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33F" w:rsidRDefault="00D1433F" w:rsidP="00D1433F">
      <w:pPr>
        <w:jc w:val="center"/>
      </w:pPr>
      <w:r>
        <w:t>МИНИСТЕРСТВО ОБРАЗОВАНИЯ И НАУКИ РОССИЙСКОЙ ФЕДЕРАЦИИ</w:t>
      </w:r>
    </w:p>
    <w:p w:rsidR="00D1433F" w:rsidRDefault="00D1433F" w:rsidP="00D1433F">
      <w:pPr>
        <w:jc w:val="center"/>
      </w:pPr>
      <w:r>
        <w:t>Федеральное государственное бюджетное образовательное учреждение высшего профессионального образования</w:t>
      </w:r>
    </w:p>
    <w:p w:rsidR="00D1433F" w:rsidRDefault="00D1433F" w:rsidP="00D1433F">
      <w:pPr>
        <w:jc w:val="center"/>
      </w:pPr>
      <w:r>
        <w:t>«Вятский государственный университет»</w:t>
      </w:r>
    </w:p>
    <w:p w:rsidR="00D1433F" w:rsidRDefault="00D1433F" w:rsidP="00D1433F">
      <w:pPr>
        <w:jc w:val="center"/>
      </w:pPr>
      <w:r>
        <w:t>(ФГБОУ ВПО «</w:t>
      </w:r>
      <w:proofErr w:type="spellStart"/>
      <w:r>
        <w:t>ВятГУ</w:t>
      </w:r>
      <w:proofErr w:type="spellEnd"/>
      <w:r>
        <w:t>»)</w:t>
      </w:r>
    </w:p>
    <w:p w:rsidR="00D1433F" w:rsidRDefault="00D1433F" w:rsidP="00D1433F">
      <w:pPr>
        <w:jc w:val="center"/>
      </w:pPr>
      <w:r>
        <w:t>Факультет автоматики и вычислительной техники</w:t>
      </w:r>
    </w:p>
    <w:p w:rsidR="00D1433F" w:rsidRDefault="00D1433F" w:rsidP="00D1433F">
      <w:pPr>
        <w:jc w:val="center"/>
      </w:pPr>
      <w:r>
        <w:t>Кафедра электронных вычислительных машин</w:t>
      </w:r>
    </w:p>
    <w:p w:rsidR="00D1433F" w:rsidRDefault="00D1433F" w:rsidP="00D1433F"/>
    <w:p w:rsidR="00D1433F" w:rsidRDefault="00D1433F" w:rsidP="00D1433F"/>
    <w:p w:rsidR="00D1433F" w:rsidRDefault="00D1433F" w:rsidP="00D1433F"/>
    <w:p w:rsidR="00D1433F" w:rsidRDefault="00D1433F" w:rsidP="00D1433F">
      <w:pPr>
        <w:jc w:val="center"/>
      </w:pPr>
      <w:r>
        <w:t>Отчет</w:t>
      </w:r>
    </w:p>
    <w:p w:rsidR="00D56A3D" w:rsidRDefault="00D1433F" w:rsidP="00D1433F">
      <w:pPr>
        <w:jc w:val="center"/>
      </w:pPr>
      <w:r>
        <w:t xml:space="preserve">Лабораторная работа №1 </w:t>
      </w:r>
    </w:p>
    <w:p w:rsidR="00D56A3D" w:rsidRPr="00D56A3D" w:rsidRDefault="00D56A3D" w:rsidP="00D1433F">
      <w:pPr>
        <w:jc w:val="center"/>
      </w:pPr>
      <w:r>
        <w:t xml:space="preserve">«Моделирование операционного автомата в САПР </w:t>
      </w:r>
      <w:r>
        <w:rPr>
          <w:lang w:val="en-US"/>
        </w:rPr>
        <w:t>QUARTUS</w:t>
      </w:r>
      <w:r>
        <w:t>»</w:t>
      </w:r>
    </w:p>
    <w:p w:rsidR="00D1433F" w:rsidRDefault="00D1433F" w:rsidP="00D1433F">
      <w:pPr>
        <w:jc w:val="center"/>
      </w:pPr>
      <w:r>
        <w:t>по дисциплине</w:t>
      </w:r>
      <w:r w:rsidR="00D56A3D">
        <w:t xml:space="preserve">  </w:t>
      </w:r>
      <w:r>
        <w:t>«Теория автоматов»</w:t>
      </w: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right"/>
      </w:pPr>
      <w:r>
        <w:t>Выполнил студент группы ВМ-22  ________________/</w:t>
      </w:r>
      <w:proofErr w:type="spellStart"/>
      <w:r>
        <w:t>Куваев</w:t>
      </w:r>
      <w:proofErr w:type="spellEnd"/>
      <w:r>
        <w:t xml:space="preserve"> </w:t>
      </w:r>
      <w:proofErr w:type="spellStart"/>
      <w:r>
        <w:t>Алексей</w:t>
      </w:r>
      <w:proofErr w:type="gramStart"/>
      <w:r>
        <w:t>.С</w:t>
      </w:r>
      <w:proofErr w:type="spellEnd"/>
      <w:proofErr w:type="gramEnd"/>
      <w:r>
        <w:t>./</w:t>
      </w:r>
    </w:p>
    <w:p w:rsidR="00D1433F" w:rsidRDefault="00D1433F" w:rsidP="00D1433F">
      <w:pPr>
        <w:jc w:val="right"/>
      </w:pPr>
      <w:r>
        <w:t>Проверил преподаватель _____________________/</w:t>
      </w:r>
      <w:proofErr w:type="spellStart"/>
      <w:r>
        <w:t>Агалаков</w:t>
      </w:r>
      <w:proofErr w:type="spellEnd"/>
      <w:r>
        <w:t xml:space="preserve"> Е.В./</w:t>
      </w: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>
      <w:pPr>
        <w:jc w:val="center"/>
      </w:pPr>
    </w:p>
    <w:p w:rsidR="00D1433F" w:rsidRDefault="00D1433F" w:rsidP="00D1433F"/>
    <w:p w:rsidR="00D1433F" w:rsidRDefault="00D1433F" w:rsidP="00D56A3D">
      <w:pPr>
        <w:jc w:val="center"/>
      </w:pPr>
      <w:r>
        <w:t>Киров 2012</w:t>
      </w:r>
    </w:p>
    <w:p w:rsidR="00D1433F" w:rsidRPr="00D1433F" w:rsidRDefault="00D1433F" w:rsidP="00D1433F">
      <w:pPr>
        <w:ind w:left="-1134"/>
        <w:rPr>
          <w:i/>
        </w:rPr>
      </w:pPr>
      <w:r w:rsidRPr="00D1433F">
        <w:rPr>
          <w:i/>
        </w:rPr>
        <w:lastRenderedPageBreak/>
        <w:t>1. Постановка задачи</w:t>
      </w:r>
    </w:p>
    <w:p w:rsidR="00D1433F" w:rsidRDefault="00D1433F" w:rsidP="00D1433F">
      <w:pPr>
        <w:ind w:left="-1134"/>
      </w:pPr>
      <w:r>
        <w:t>Разработать ОА, реализующий операцию умножения чисел с плавающей запятой в доп</w:t>
      </w:r>
      <w:r w:rsidR="009346C1">
        <w:t>о</w:t>
      </w:r>
      <w:r>
        <w:t>лнительном коде</w:t>
      </w:r>
      <w:r w:rsidR="009346C1">
        <w:t xml:space="preserve"> 2 способом </w:t>
      </w:r>
      <w:r>
        <w:t xml:space="preserve"> с характеристикой простой коррекцией. Собрать схему разработанного автомата в САПР </w:t>
      </w:r>
      <w:proofErr w:type="spellStart"/>
      <w:r>
        <w:rPr>
          <w:lang w:val="en-US"/>
        </w:rPr>
        <w:t>Quartus</w:t>
      </w:r>
      <w:proofErr w:type="spellEnd"/>
      <w:r>
        <w:t xml:space="preserve"> и убедиться в работоспособности автомата. </w:t>
      </w:r>
    </w:p>
    <w:p w:rsidR="00D1433F" w:rsidRPr="00D1433F" w:rsidRDefault="00D1433F" w:rsidP="00D1433F">
      <w:pPr>
        <w:ind w:left="-1134"/>
        <w:jc w:val="both"/>
        <w:rPr>
          <w:i/>
        </w:rPr>
      </w:pPr>
      <w:r w:rsidRPr="00D1433F">
        <w:rPr>
          <w:i/>
        </w:rPr>
        <w:t>2.Численный пример</w:t>
      </w:r>
    </w:p>
    <w:p w:rsidR="00D1433F" w:rsidRPr="003E3B72" w:rsidRDefault="00D1433F" w:rsidP="00D1433F">
      <w:pPr>
        <w:ind w:left="-567"/>
        <w:rPr>
          <w:vertAlign w:val="subscript"/>
        </w:rPr>
      </w:pPr>
      <w:r>
        <w:t xml:space="preserve">А = -99= </w:t>
      </w:r>
      <w:r w:rsidRPr="00D1433F">
        <w:t xml:space="preserve">    </w:t>
      </w:r>
      <w:r w:rsidRPr="001150DB">
        <w:t>0</w:t>
      </w:r>
      <w:r w:rsidRPr="003E3B72">
        <w:t>,</w:t>
      </w:r>
      <w:r w:rsidR="009346C1">
        <w:t>10111</w:t>
      </w:r>
      <w:r w:rsidRPr="003E3B72">
        <w:t xml:space="preserve">  </w:t>
      </w:r>
      <w:r w:rsidR="009346C1">
        <w:t>0011010111</w:t>
      </w:r>
      <w:r w:rsidRPr="003E3B72">
        <w:rPr>
          <w:vertAlign w:val="subscript"/>
        </w:rPr>
        <w:t>2</w:t>
      </w:r>
    </w:p>
    <w:p w:rsidR="00D1433F" w:rsidRPr="003E3B72" w:rsidRDefault="00D1433F" w:rsidP="00D1433F">
      <w:pPr>
        <w:ind w:left="-567"/>
        <w:rPr>
          <w:vertAlign w:val="subscript"/>
        </w:rPr>
      </w:pPr>
      <w:r w:rsidRPr="003E3B72">
        <w:t xml:space="preserve">В = </w:t>
      </w:r>
      <w:r w:rsidRPr="001150DB">
        <w:t>-2</w:t>
      </w:r>
      <w:r w:rsidRPr="003E3B72">
        <w:t>,</w:t>
      </w:r>
      <w:r w:rsidRPr="001150DB">
        <w:t>3125</w:t>
      </w:r>
      <w:r w:rsidRPr="003E3B72">
        <w:t xml:space="preserve">= </w:t>
      </w:r>
      <w:r w:rsidRPr="001150DB">
        <w:t>1</w:t>
      </w:r>
      <w:r w:rsidRPr="003E3B72">
        <w:t>,</w:t>
      </w:r>
      <w:r w:rsidR="009346C1">
        <w:t>00001</w:t>
      </w:r>
      <w:r>
        <w:t xml:space="preserve">  </w:t>
      </w:r>
      <w:r w:rsidR="009346C1">
        <w:t>1001110111</w:t>
      </w:r>
      <w:r w:rsidRPr="003E3B72">
        <w:rPr>
          <w:vertAlign w:val="subscript"/>
        </w:rPr>
        <w:t>2</w:t>
      </w:r>
    </w:p>
    <w:p w:rsidR="00D1433F" w:rsidRPr="003E3B72" w:rsidRDefault="00D1433F" w:rsidP="00D1433F">
      <w:pPr>
        <w:ind w:left="-567"/>
      </w:pPr>
      <w:r w:rsidRPr="003E3B72">
        <w:t xml:space="preserve">1) 1 </w:t>
      </w:r>
      <w:r w:rsidRPr="003E3B72">
        <w:object w:dxaOrig="2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4pt;height:12.4pt" o:ole="">
            <v:imagedata r:id="rId4" o:title=""/>
          </v:shape>
          <o:OLEObject Type="Embed" ProgID="Equation.3" ShapeID="_x0000_i1025" DrawAspect="Content" ObjectID="_1394212971" r:id="rId5"/>
        </w:object>
      </w:r>
      <w:r w:rsidRPr="003E3B72">
        <w:t xml:space="preserve"> 0 = 1</w:t>
      </w:r>
    </w:p>
    <w:p w:rsidR="00D1433F" w:rsidRPr="003E3B72" w:rsidRDefault="00D1433F" w:rsidP="00D1433F">
      <w:pPr>
        <w:ind w:left="-567"/>
      </w:pPr>
      <w:r w:rsidRPr="003E3B72">
        <w:t xml:space="preserve">2) </w:t>
      </w:r>
      <w:r w:rsidR="009346C1">
        <w:t>Сложим характеристики</w:t>
      </w:r>
      <w:r w:rsidRPr="003E3B72">
        <w:t>:</w:t>
      </w:r>
    </w:p>
    <w:p w:rsidR="00D1433F" w:rsidRPr="003E3B72" w:rsidRDefault="00D1433F" w:rsidP="00D1433F">
      <w:pPr>
        <w:ind w:left="-567"/>
      </w:pPr>
      <w:r w:rsidRPr="003E3B72">
        <w:tab/>
        <w:t xml:space="preserve">  1,0</w:t>
      </w:r>
      <w:r>
        <w:t>1</w:t>
      </w:r>
      <w:r w:rsidRPr="00D1433F">
        <w:t>1</w:t>
      </w:r>
      <w:r w:rsidRPr="003E3B72">
        <w:t>1</w:t>
      </w:r>
    </w:p>
    <w:p w:rsidR="00D1433F" w:rsidRPr="00D1433F" w:rsidRDefault="00D1433F" w:rsidP="00D1433F">
      <w:pPr>
        <w:ind w:left="-567"/>
      </w:pPr>
      <w:r w:rsidRPr="003E3B72">
        <w:tab/>
        <w:t xml:space="preserve">  </w:t>
      </w:r>
      <w:r>
        <w:t>0,</w:t>
      </w:r>
      <w:r w:rsidR="009346C1">
        <w:t>0001</w:t>
      </w:r>
    </w:p>
    <w:p w:rsidR="00D1433F" w:rsidRPr="00D1433F" w:rsidRDefault="00D1433F" w:rsidP="00D1433F">
      <w:pPr>
        <w:ind w:left="-567"/>
      </w:pPr>
      <w:r w:rsidRPr="003E3B72">
        <w:t xml:space="preserve">          </w:t>
      </w:r>
      <w:r w:rsidRPr="003E3B72">
        <w:rPr>
          <w:u w:val="single"/>
        </w:rPr>
        <w:t>10</w:t>
      </w:r>
      <w:r w:rsidR="009346C1">
        <w:t>,1000</w:t>
      </w:r>
    </w:p>
    <w:p w:rsidR="00D1433F" w:rsidRPr="003E3B72" w:rsidRDefault="00D1433F" w:rsidP="00D1433F">
      <w:pPr>
        <w:ind w:left="-567"/>
      </w:pPr>
      <w:r w:rsidRPr="003E3B72">
        <w:t xml:space="preserve">ПРС и ПМР не возникло. </w:t>
      </w:r>
    </w:p>
    <w:p w:rsidR="00D1433F" w:rsidRPr="003E3B72" w:rsidRDefault="00D1433F" w:rsidP="00D1433F">
      <w:pPr>
        <w:ind w:left="-567"/>
      </w:pPr>
      <w:r w:rsidRPr="003E3B72">
        <w:t xml:space="preserve">3) </w:t>
      </w:r>
      <w:r w:rsidR="009346C1">
        <w:t>Перемножим мантиссы:</w:t>
      </w:r>
    </w:p>
    <w:tbl>
      <w:tblPr>
        <w:tblStyle w:val="a3"/>
        <w:tblW w:w="0" w:type="auto"/>
        <w:tblInd w:w="-1134" w:type="dxa"/>
        <w:tblLook w:val="04A0"/>
      </w:tblPr>
      <w:tblGrid>
        <w:gridCol w:w="2392"/>
        <w:gridCol w:w="2606"/>
        <w:gridCol w:w="2606"/>
        <w:gridCol w:w="2393"/>
      </w:tblGrid>
      <w:tr w:rsidR="009346C1" w:rsidTr="009346C1">
        <w:tc>
          <w:tcPr>
            <w:tcW w:w="2392" w:type="dxa"/>
          </w:tcPr>
          <w:p w:rsidR="009346C1" w:rsidRDefault="009346C1" w:rsidP="006C1ADC">
            <w:r>
              <w:t>Множитель</w:t>
            </w:r>
          </w:p>
        </w:tc>
        <w:tc>
          <w:tcPr>
            <w:tcW w:w="2606" w:type="dxa"/>
          </w:tcPr>
          <w:p w:rsidR="009346C1" w:rsidRDefault="009346C1" w:rsidP="006C1ADC">
            <w:r>
              <w:t>Множимое</w:t>
            </w:r>
          </w:p>
        </w:tc>
        <w:tc>
          <w:tcPr>
            <w:tcW w:w="2606" w:type="dxa"/>
          </w:tcPr>
          <w:p w:rsidR="009346C1" w:rsidRDefault="009346C1" w:rsidP="006C1ADC">
            <w:r>
              <w:t>Сумма ЧП</w:t>
            </w:r>
          </w:p>
        </w:tc>
        <w:tc>
          <w:tcPr>
            <w:tcW w:w="2393" w:type="dxa"/>
          </w:tcPr>
          <w:p w:rsidR="009346C1" w:rsidRDefault="009346C1" w:rsidP="006C1ADC">
            <w:r>
              <w:t>Пояснения</w:t>
            </w:r>
          </w:p>
        </w:tc>
      </w:tr>
      <w:tr w:rsidR="009346C1" w:rsidTr="009346C1">
        <w:trPr>
          <w:trHeight w:val="424"/>
        </w:trPr>
        <w:tc>
          <w:tcPr>
            <w:tcW w:w="2392" w:type="dxa"/>
          </w:tcPr>
          <w:p w:rsidR="009346C1" w:rsidRPr="00344E7F" w:rsidRDefault="009346C1" w:rsidP="006C1ADC">
            <w:pPr>
              <w:rPr>
                <w:i/>
              </w:rPr>
            </w:pPr>
            <w:r w:rsidRPr="00344E7F">
              <w:rPr>
                <w:i/>
              </w:rPr>
              <w:t>001101011</w:t>
            </w:r>
            <w:r w:rsidRPr="00344E7F">
              <w:rPr>
                <w:i/>
                <w:u w:val="single"/>
              </w:rPr>
              <w:t>1</w:t>
            </w:r>
          </w:p>
        </w:tc>
        <w:tc>
          <w:tcPr>
            <w:tcW w:w="2606" w:type="dxa"/>
          </w:tcPr>
          <w:p w:rsidR="009346C1" w:rsidRDefault="009346C1" w:rsidP="006C1ADC">
            <w:r>
              <w:t>0000000000 1001110111</w:t>
            </w:r>
          </w:p>
        </w:tc>
        <w:tc>
          <w:tcPr>
            <w:tcW w:w="2606" w:type="dxa"/>
          </w:tcPr>
          <w:p w:rsidR="009346C1" w:rsidRDefault="009346C1" w:rsidP="006C1ADC">
            <w:r>
              <w:t xml:space="preserve">0000000000 </w:t>
            </w:r>
            <w:proofErr w:type="spellStart"/>
            <w:r>
              <w:t>0000000000</w:t>
            </w:r>
            <w:proofErr w:type="spellEnd"/>
          </w:p>
          <w:p w:rsidR="009346C1" w:rsidRDefault="009346C1" w:rsidP="006C1ADC">
            <w:pPr>
              <w:rPr>
                <w:u w:val="single"/>
              </w:rPr>
            </w:pPr>
            <w:r w:rsidRPr="009346C1">
              <w:rPr>
                <w:u w:val="single"/>
              </w:rPr>
              <w:t>0000000000 1001110111</w:t>
            </w:r>
          </w:p>
          <w:p w:rsidR="009346C1" w:rsidRPr="009346C1" w:rsidRDefault="009346C1" w:rsidP="006C1ADC">
            <w:r>
              <w:t>0000000000 1001110111</w:t>
            </w:r>
          </w:p>
        </w:tc>
        <w:tc>
          <w:tcPr>
            <w:tcW w:w="2393" w:type="dxa"/>
          </w:tcPr>
          <w:p w:rsidR="009346C1" w:rsidRDefault="009346C1" w:rsidP="006C1ADC">
            <w:r>
              <w:t>Сложение, сдвиги</w:t>
            </w:r>
          </w:p>
        </w:tc>
      </w:tr>
      <w:tr w:rsidR="009346C1" w:rsidTr="009346C1">
        <w:tc>
          <w:tcPr>
            <w:tcW w:w="2392" w:type="dxa"/>
          </w:tcPr>
          <w:p w:rsidR="009346C1" w:rsidRDefault="009346C1" w:rsidP="006C1ADC">
            <w:r>
              <w:t>0</w:t>
            </w:r>
            <w:r w:rsidRPr="00344E7F">
              <w:rPr>
                <w:i/>
              </w:rPr>
              <w:t>00110101</w:t>
            </w:r>
            <w:r w:rsidRPr="00344E7F">
              <w:rPr>
                <w:i/>
                <w:u w:val="single"/>
              </w:rPr>
              <w:t>1</w:t>
            </w:r>
          </w:p>
        </w:tc>
        <w:tc>
          <w:tcPr>
            <w:tcW w:w="2606" w:type="dxa"/>
          </w:tcPr>
          <w:p w:rsidR="009346C1" w:rsidRDefault="009346C1" w:rsidP="006C1ADC">
            <w:r>
              <w:t>0000000001 0011101110</w:t>
            </w:r>
          </w:p>
        </w:tc>
        <w:tc>
          <w:tcPr>
            <w:tcW w:w="2606" w:type="dxa"/>
          </w:tcPr>
          <w:p w:rsidR="009346C1" w:rsidRDefault="009346C1" w:rsidP="006C1ADC">
            <w:r>
              <w:t>0000000000 1001110111</w:t>
            </w:r>
          </w:p>
          <w:p w:rsidR="009346C1" w:rsidRDefault="009346C1" w:rsidP="006C1ADC">
            <w:pPr>
              <w:rPr>
                <w:u w:val="single"/>
              </w:rPr>
            </w:pPr>
            <w:r w:rsidRPr="009346C1">
              <w:rPr>
                <w:u w:val="single"/>
              </w:rPr>
              <w:t>0000000001 0011101110</w:t>
            </w:r>
          </w:p>
          <w:p w:rsidR="009346C1" w:rsidRPr="009346C1" w:rsidRDefault="00165065" w:rsidP="00165065">
            <w:r>
              <w:t>0000000001 1101100101</w:t>
            </w:r>
          </w:p>
        </w:tc>
        <w:tc>
          <w:tcPr>
            <w:tcW w:w="2393" w:type="dxa"/>
          </w:tcPr>
          <w:p w:rsidR="009346C1" w:rsidRDefault="009346C1" w:rsidP="006C1ADC">
            <w:r>
              <w:t>Сложение, сдвиги</w:t>
            </w:r>
          </w:p>
        </w:tc>
      </w:tr>
      <w:tr w:rsidR="00165065" w:rsidTr="009346C1">
        <w:tc>
          <w:tcPr>
            <w:tcW w:w="2392" w:type="dxa"/>
          </w:tcPr>
          <w:p w:rsidR="00165065" w:rsidRDefault="00165065" w:rsidP="006C1ADC">
            <w:r>
              <w:t>00</w:t>
            </w:r>
            <w:r w:rsidRPr="00344E7F">
              <w:rPr>
                <w:i/>
              </w:rPr>
              <w:t>0011010</w:t>
            </w:r>
            <w:r w:rsidRPr="00344E7F">
              <w:rPr>
                <w:i/>
                <w:u w:val="single"/>
              </w:rPr>
              <w:t>1</w:t>
            </w:r>
          </w:p>
        </w:tc>
        <w:tc>
          <w:tcPr>
            <w:tcW w:w="2606" w:type="dxa"/>
          </w:tcPr>
          <w:p w:rsidR="00165065" w:rsidRDefault="00165065" w:rsidP="006C1ADC">
            <w:r>
              <w:t>0000000010 0111011100</w:t>
            </w:r>
          </w:p>
        </w:tc>
        <w:tc>
          <w:tcPr>
            <w:tcW w:w="2606" w:type="dxa"/>
          </w:tcPr>
          <w:p w:rsidR="00165065" w:rsidRDefault="00165065" w:rsidP="006C1ADC">
            <w:r>
              <w:t>0000000001 1101100101</w:t>
            </w:r>
          </w:p>
          <w:p w:rsidR="00165065" w:rsidRDefault="00165065" w:rsidP="006C1ADC">
            <w:pPr>
              <w:rPr>
                <w:u w:val="single"/>
              </w:rPr>
            </w:pPr>
            <w:r w:rsidRPr="00165065">
              <w:rPr>
                <w:u w:val="single"/>
              </w:rPr>
              <w:t>0000000010 0111011100</w:t>
            </w:r>
          </w:p>
          <w:p w:rsidR="00165065" w:rsidRPr="00165065" w:rsidRDefault="00755923" w:rsidP="00165065">
            <w:r>
              <w:t>0000000100 0</w:t>
            </w:r>
            <w:r w:rsidR="00165065">
              <w:t>101000001</w:t>
            </w:r>
          </w:p>
        </w:tc>
        <w:tc>
          <w:tcPr>
            <w:tcW w:w="2393" w:type="dxa"/>
          </w:tcPr>
          <w:p w:rsidR="00165065" w:rsidRDefault="00165065" w:rsidP="006C1ADC">
            <w:r>
              <w:t>Сложение, сдвиги</w:t>
            </w:r>
          </w:p>
        </w:tc>
      </w:tr>
      <w:tr w:rsidR="00165065" w:rsidTr="009346C1">
        <w:tc>
          <w:tcPr>
            <w:tcW w:w="2392" w:type="dxa"/>
          </w:tcPr>
          <w:p w:rsidR="00165065" w:rsidRDefault="00165065" w:rsidP="006C1ADC">
            <w:r>
              <w:t>000</w:t>
            </w:r>
            <w:r w:rsidRPr="00344E7F">
              <w:rPr>
                <w:i/>
              </w:rPr>
              <w:t>001101</w:t>
            </w:r>
            <w:r w:rsidRPr="00344E7F">
              <w:rPr>
                <w:i/>
                <w:u w:val="single"/>
              </w:rPr>
              <w:t>0</w:t>
            </w:r>
          </w:p>
        </w:tc>
        <w:tc>
          <w:tcPr>
            <w:tcW w:w="2606" w:type="dxa"/>
          </w:tcPr>
          <w:p w:rsidR="00165065" w:rsidRDefault="00165065" w:rsidP="006C1ADC">
            <w:r>
              <w:t>0000000100 1110111000</w:t>
            </w:r>
          </w:p>
        </w:tc>
        <w:tc>
          <w:tcPr>
            <w:tcW w:w="2606" w:type="dxa"/>
          </w:tcPr>
          <w:p w:rsidR="00165065" w:rsidRDefault="00755923" w:rsidP="006C1ADC">
            <w:r>
              <w:t>0000000100 0101000001</w:t>
            </w:r>
          </w:p>
        </w:tc>
        <w:tc>
          <w:tcPr>
            <w:tcW w:w="2393" w:type="dxa"/>
          </w:tcPr>
          <w:p w:rsidR="00165065" w:rsidRDefault="00165065" w:rsidP="006C1ADC">
            <w:r>
              <w:t>Сдвиги</w:t>
            </w:r>
          </w:p>
        </w:tc>
      </w:tr>
      <w:tr w:rsidR="00165065" w:rsidTr="009346C1">
        <w:tc>
          <w:tcPr>
            <w:tcW w:w="2392" w:type="dxa"/>
          </w:tcPr>
          <w:p w:rsidR="00165065" w:rsidRPr="00344E7F" w:rsidRDefault="00165065" w:rsidP="006C1ADC">
            <w:r>
              <w:t>0000</w:t>
            </w:r>
            <w:r w:rsidRPr="00344E7F">
              <w:rPr>
                <w:i/>
              </w:rPr>
              <w:t>00110</w:t>
            </w:r>
            <w:r w:rsidRPr="00344E7F">
              <w:rPr>
                <w:i/>
                <w:u w:val="single"/>
              </w:rPr>
              <w:t>1</w:t>
            </w:r>
          </w:p>
        </w:tc>
        <w:tc>
          <w:tcPr>
            <w:tcW w:w="2606" w:type="dxa"/>
          </w:tcPr>
          <w:p w:rsidR="00165065" w:rsidRDefault="00165065" w:rsidP="002E4BAB">
            <w:r>
              <w:t>0000001001 1101110000</w:t>
            </w:r>
          </w:p>
        </w:tc>
        <w:tc>
          <w:tcPr>
            <w:tcW w:w="2606" w:type="dxa"/>
          </w:tcPr>
          <w:p w:rsidR="00755923" w:rsidRDefault="00755923" w:rsidP="006C1ADC">
            <w:r>
              <w:t>0000000100 0101000001</w:t>
            </w:r>
          </w:p>
          <w:p w:rsidR="00165065" w:rsidRDefault="00165065" w:rsidP="006C1ADC">
            <w:pPr>
              <w:rPr>
                <w:u w:val="single"/>
              </w:rPr>
            </w:pPr>
            <w:r w:rsidRPr="00165065">
              <w:rPr>
                <w:u w:val="single"/>
              </w:rPr>
              <w:t>0000001001 1101110000</w:t>
            </w:r>
          </w:p>
          <w:p w:rsidR="00165065" w:rsidRPr="00165065" w:rsidRDefault="00165065" w:rsidP="006C1ADC">
            <w:r>
              <w:t>00000011</w:t>
            </w:r>
            <w:r w:rsidR="00755923">
              <w:t>10</w:t>
            </w:r>
            <w:r w:rsidR="00A90A62">
              <w:t xml:space="preserve"> 0</w:t>
            </w:r>
            <w:r>
              <w:t>01011</w:t>
            </w:r>
            <w:r w:rsidRPr="00165065">
              <w:t>000</w:t>
            </w:r>
            <w:r>
              <w:t>1</w:t>
            </w:r>
          </w:p>
        </w:tc>
        <w:tc>
          <w:tcPr>
            <w:tcW w:w="2393" w:type="dxa"/>
          </w:tcPr>
          <w:p w:rsidR="00165065" w:rsidRDefault="00165065" w:rsidP="006C1ADC">
            <w:r>
              <w:t>Сложение, сдвиги</w:t>
            </w:r>
          </w:p>
        </w:tc>
      </w:tr>
      <w:tr w:rsidR="00165065" w:rsidTr="009346C1">
        <w:tc>
          <w:tcPr>
            <w:tcW w:w="2392" w:type="dxa"/>
          </w:tcPr>
          <w:p w:rsidR="00165065" w:rsidRDefault="00165065" w:rsidP="006C1ADC">
            <w:r>
              <w:t>00000</w:t>
            </w:r>
            <w:r w:rsidRPr="00344E7F">
              <w:rPr>
                <w:i/>
              </w:rPr>
              <w:t>0011</w:t>
            </w:r>
            <w:r w:rsidRPr="00344E7F">
              <w:rPr>
                <w:i/>
                <w:u w:val="single"/>
              </w:rPr>
              <w:t>0</w:t>
            </w:r>
          </w:p>
        </w:tc>
        <w:tc>
          <w:tcPr>
            <w:tcW w:w="2606" w:type="dxa"/>
          </w:tcPr>
          <w:p w:rsidR="00165065" w:rsidRDefault="00165065" w:rsidP="002E4BAB">
            <w:r>
              <w:t>0000010011 1011100000</w:t>
            </w:r>
          </w:p>
        </w:tc>
        <w:tc>
          <w:tcPr>
            <w:tcW w:w="2606" w:type="dxa"/>
          </w:tcPr>
          <w:p w:rsidR="00165065" w:rsidRPr="00165065" w:rsidRDefault="00755923" w:rsidP="00A90A62">
            <w:r>
              <w:t xml:space="preserve">0000001110 </w:t>
            </w:r>
            <w:r w:rsidR="00A90A62">
              <w:t>0</w:t>
            </w:r>
            <w:r>
              <w:t>01011</w:t>
            </w:r>
            <w:r w:rsidRPr="00165065">
              <w:t>000</w:t>
            </w:r>
            <w:r>
              <w:t>1</w:t>
            </w:r>
          </w:p>
        </w:tc>
        <w:tc>
          <w:tcPr>
            <w:tcW w:w="2393" w:type="dxa"/>
          </w:tcPr>
          <w:p w:rsidR="00165065" w:rsidRDefault="00165065" w:rsidP="006C1ADC">
            <w:r>
              <w:t>Сдвиги</w:t>
            </w:r>
          </w:p>
        </w:tc>
      </w:tr>
      <w:tr w:rsidR="00165065" w:rsidTr="009346C1">
        <w:tc>
          <w:tcPr>
            <w:tcW w:w="2392" w:type="dxa"/>
          </w:tcPr>
          <w:p w:rsidR="00165065" w:rsidRDefault="00165065" w:rsidP="006C1ADC">
            <w:r>
              <w:t>000000</w:t>
            </w:r>
            <w:r w:rsidRPr="00344E7F">
              <w:rPr>
                <w:i/>
              </w:rPr>
              <w:t>001</w:t>
            </w:r>
            <w:r w:rsidRPr="00344E7F">
              <w:rPr>
                <w:i/>
                <w:u w:val="single"/>
              </w:rPr>
              <w:t>1</w:t>
            </w:r>
          </w:p>
        </w:tc>
        <w:tc>
          <w:tcPr>
            <w:tcW w:w="2606" w:type="dxa"/>
          </w:tcPr>
          <w:p w:rsidR="00165065" w:rsidRDefault="00165065" w:rsidP="002E4BAB">
            <w:r>
              <w:t>0000100111 0111000000</w:t>
            </w:r>
          </w:p>
        </w:tc>
        <w:tc>
          <w:tcPr>
            <w:tcW w:w="2606" w:type="dxa"/>
          </w:tcPr>
          <w:p w:rsidR="00755923" w:rsidRDefault="00755923" w:rsidP="006C1ADC">
            <w:r>
              <w:t>0000001110</w:t>
            </w:r>
            <w:r w:rsidR="00A90A62">
              <w:t xml:space="preserve"> 0</w:t>
            </w:r>
            <w:r>
              <w:t>01011</w:t>
            </w:r>
            <w:r w:rsidRPr="00165065">
              <w:t>000</w:t>
            </w:r>
            <w:r>
              <w:t>1</w:t>
            </w:r>
          </w:p>
          <w:p w:rsidR="00165065" w:rsidRDefault="00165065" w:rsidP="006C1ADC">
            <w:pPr>
              <w:rPr>
                <w:u w:val="single"/>
              </w:rPr>
            </w:pPr>
            <w:r w:rsidRPr="00165065">
              <w:rPr>
                <w:u w:val="single"/>
              </w:rPr>
              <w:t>0000100111 0111000000</w:t>
            </w:r>
          </w:p>
          <w:p w:rsidR="00165065" w:rsidRPr="00165065" w:rsidRDefault="00A90A62" w:rsidP="006C1ADC">
            <w:r w:rsidRPr="00A90A62">
              <w:t>0000110101</w:t>
            </w:r>
            <w:r>
              <w:t xml:space="preserve"> </w:t>
            </w:r>
            <w:r w:rsidRPr="00A90A62">
              <w:t>1001110001</w:t>
            </w:r>
          </w:p>
        </w:tc>
        <w:tc>
          <w:tcPr>
            <w:tcW w:w="2393" w:type="dxa"/>
          </w:tcPr>
          <w:p w:rsidR="00165065" w:rsidRDefault="00165065" w:rsidP="006C1ADC">
            <w:r>
              <w:t>Сложение, сдвиги</w:t>
            </w:r>
          </w:p>
        </w:tc>
      </w:tr>
      <w:tr w:rsidR="00165065" w:rsidTr="009346C1">
        <w:tc>
          <w:tcPr>
            <w:tcW w:w="2392" w:type="dxa"/>
          </w:tcPr>
          <w:p w:rsidR="00165065" w:rsidRDefault="00165065" w:rsidP="006C1ADC">
            <w:r>
              <w:t>0000000</w:t>
            </w:r>
            <w:r w:rsidRPr="00344E7F">
              <w:rPr>
                <w:i/>
              </w:rPr>
              <w:t>00</w:t>
            </w:r>
            <w:r w:rsidRPr="00344E7F">
              <w:rPr>
                <w:i/>
                <w:u w:val="single"/>
              </w:rPr>
              <w:t>1</w:t>
            </w:r>
          </w:p>
        </w:tc>
        <w:tc>
          <w:tcPr>
            <w:tcW w:w="2606" w:type="dxa"/>
          </w:tcPr>
          <w:p w:rsidR="00165065" w:rsidRDefault="00165065" w:rsidP="00165065">
            <w:r>
              <w:t>0001001110 1110000000</w:t>
            </w:r>
          </w:p>
        </w:tc>
        <w:tc>
          <w:tcPr>
            <w:tcW w:w="2606" w:type="dxa"/>
          </w:tcPr>
          <w:p w:rsidR="00165065" w:rsidRDefault="00A90A62" w:rsidP="006C1ADC">
            <w:r w:rsidRPr="00A90A62">
              <w:t>0000110101</w:t>
            </w:r>
            <w:r>
              <w:t xml:space="preserve"> </w:t>
            </w:r>
            <w:r w:rsidRPr="00A90A62">
              <w:t>1001110001</w:t>
            </w:r>
          </w:p>
          <w:p w:rsidR="00344E7F" w:rsidRDefault="00344E7F" w:rsidP="006C1ADC">
            <w:pPr>
              <w:rPr>
                <w:u w:val="single"/>
              </w:rPr>
            </w:pPr>
            <w:r w:rsidRPr="00344E7F">
              <w:rPr>
                <w:u w:val="single"/>
              </w:rPr>
              <w:t>0001001110 1110000000</w:t>
            </w:r>
          </w:p>
          <w:p w:rsidR="00344E7F" w:rsidRPr="00344E7F" w:rsidRDefault="00A90A62" w:rsidP="006C1ADC">
            <w:r w:rsidRPr="00A90A62">
              <w:t>0010000100</w:t>
            </w:r>
            <w:r>
              <w:t xml:space="preserve"> </w:t>
            </w:r>
            <w:r w:rsidRPr="00A90A62">
              <w:t>0111110001</w:t>
            </w:r>
          </w:p>
        </w:tc>
        <w:tc>
          <w:tcPr>
            <w:tcW w:w="2393" w:type="dxa"/>
          </w:tcPr>
          <w:p w:rsidR="00165065" w:rsidRDefault="00344E7F" w:rsidP="006C1ADC">
            <w:r>
              <w:t>Сложение, сдвиги</w:t>
            </w:r>
          </w:p>
        </w:tc>
      </w:tr>
      <w:tr w:rsidR="00344E7F" w:rsidTr="009346C1">
        <w:tc>
          <w:tcPr>
            <w:tcW w:w="2392" w:type="dxa"/>
          </w:tcPr>
          <w:p w:rsidR="00344E7F" w:rsidRDefault="00344E7F" w:rsidP="006C1ADC">
            <w:r>
              <w:t>00000000</w:t>
            </w:r>
            <w:r w:rsidRPr="00344E7F">
              <w:rPr>
                <w:i/>
              </w:rPr>
              <w:t>0</w:t>
            </w:r>
            <w:r w:rsidRPr="00344E7F">
              <w:rPr>
                <w:i/>
                <w:u w:val="single"/>
              </w:rPr>
              <w:t>0</w:t>
            </w:r>
          </w:p>
        </w:tc>
        <w:tc>
          <w:tcPr>
            <w:tcW w:w="2606" w:type="dxa"/>
          </w:tcPr>
          <w:p w:rsidR="00344E7F" w:rsidRDefault="00344E7F" w:rsidP="00165065">
            <w:r>
              <w:t>0010011101 1100000000</w:t>
            </w:r>
          </w:p>
        </w:tc>
        <w:tc>
          <w:tcPr>
            <w:tcW w:w="2606" w:type="dxa"/>
          </w:tcPr>
          <w:p w:rsidR="00344E7F" w:rsidRDefault="00A90A62" w:rsidP="006C1ADC">
            <w:r w:rsidRPr="00A90A62">
              <w:t>0010000100</w:t>
            </w:r>
            <w:r>
              <w:t xml:space="preserve"> </w:t>
            </w:r>
            <w:r w:rsidRPr="00A90A62">
              <w:t>0111110001</w:t>
            </w:r>
          </w:p>
        </w:tc>
        <w:tc>
          <w:tcPr>
            <w:tcW w:w="2393" w:type="dxa"/>
          </w:tcPr>
          <w:p w:rsidR="00344E7F" w:rsidRDefault="00344E7F" w:rsidP="006C1ADC">
            <w:r>
              <w:t>Сдвиги</w:t>
            </w:r>
          </w:p>
        </w:tc>
      </w:tr>
      <w:tr w:rsidR="00344E7F" w:rsidTr="009346C1">
        <w:tc>
          <w:tcPr>
            <w:tcW w:w="2392" w:type="dxa"/>
          </w:tcPr>
          <w:p w:rsidR="00344E7F" w:rsidRDefault="00344E7F" w:rsidP="006C1ADC">
            <w:r>
              <w:t>000000000</w:t>
            </w:r>
            <w:r w:rsidRPr="00344E7F">
              <w:rPr>
                <w:i/>
                <w:u w:val="single"/>
              </w:rPr>
              <w:t>0</w:t>
            </w:r>
          </w:p>
        </w:tc>
        <w:tc>
          <w:tcPr>
            <w:tcW w:w="2606" w:type="dxa"/>
          </w:tcPr>
          <w:p w:rsidR="00344E7F" w:rsidRDefault="00344E7F" w:rsidP="00165065">
            <w:r>
              <w:t>0100111011 1000000000</w:t>
            </w:r>
          </w:p>
        </w:tc>
        <w:tc>
          <w:tcPr>
            <w:tcW w:w="2606" w:type="dxa"/>
          </w:tcPr>
          <w:p w:rsidR="00344E7F" w:rsidRDefault="00A90A62" w:rsidP="006C1ADC">
            <w:r w:rsidRPr="00A90A62">
              <w:t>0010000100</w:t>
            </w:r>
            <w:r>
              <w:t xml:space="preserve"> </w:t>
            </w:r>
            <w:r w:rsidRPr="00A90A62">
              <w:t>0111110001</w:t>
            </w:r>
          </w:p>
        </w:tc>
        <w:tc>
          <w:tcPr>
            <w:tcW w:w="2393" w:type="dxa"/>
          </w:tcPr>
          <w:p w:rsidR="00344E7F" w:rsidRDefault="00344E7F" w:rsidP="006C1ADC">
            <w:r>
              <w:t>Сдвиги</w:t>
            </w:r>
          </w:p>
        </w:tc>
      </w:tr>
      <w:tr w:rsidR="00344E7F" w:rsidTr="009346C1">
        <w:tc>
          <w:tcPr>
            <w:tcW w:w="2392" w:type="dxa"/>
          </w:tcPr>
          <w:p w:rsidR="00344E7F" w:rsidRDefault="00344E7F" w:rsidP="006C1ADC">
            <w:r>
              <w:t>0000000000</w:t>
            </w:r>
          </w:p>
        </w:tc>
        <w:tc>
          <w:tcPr>
            <w:tcW w:w="2606" w:type="dxa"/>
          </w:tcPr>
          <w:p w:rsidR="00344E7F" w:rsidRDefault="00344E7F" w:rsidP="00165065">
            <w:r>
              <w:t>1001110111 0000000000</w:t>
            </w:r>
          </w:p>
        </w:tc>
        <w:tc>
          <w:tcPr>
            <w:tcW w:w="2606" w:type="dxa"/>
          </w:tcPr>
          <w:p w:rsidR="00344E7F" w:rsidRDefault="00A90A62" w:rsidP="006C1ADC">
            <w:r w:rsidRPr="00A90A62">
              <w:t>0010000100</w:t>
            </w:r>
            <w:r>
              <w:t xml:space="preserve"> </w:t>
            </w:r>
            <w:r w:rsidRPr="00A90A62">
              <w:t>0111110001</w:t>
            </w:r>
          </w:p>
        </w:tc>
        <w:tc>
          <w:tcPr>
            <w:tcW w:w="2393" w:type="dxa"/>
          </w:tcPr>
          <w:p w:rsidR="00344E7F" w:rsidRDefault="00344E7F" w:rsidP="006C1ADC"/>
        </w:tc>
      </w:tr>
    </w:tbl>
    <w:p w:rsidR="00344E7F" w:rsidRDefault="00344E7F" w:rsidP="006C1ADC">
      <w:pPr>
        <w:ind w:left="-1134"/>
      </w:pPr>
      <w:r>
        <w:t>Получено псевдо произведение 0010000011 1111110001, так как множитель отрицательный, то необходимо провести коррекцию дополнительным кодом множимого:</w:t>
      </w:r>
    </w:p>
    <w:p w:rsidR="00A90A62" w:rsidRDefault="00A90A62" w:rsidP="00344E7F">
      <w:pPr>
        <w:spacing w:after="0"/>
        <w:ind w:left="-1134"/>
        <w:jc w:val="center"/>
      </w:pPr>
      <w:r w:rsidRPr="00A90A62">
        <w:t>0010000100</w:t>
      </w:r>
      <w:r>
        <w:t xml:space="preserve"> </w:t>
      </w:r>
      <w:r w:rsidRPr="00A90A62">
        <w:t>0111110001</w:t>
      </w:r>
    </w:p>
    <w:p w:rsidR="00344E7F" w:rsidRDefault="00344E7F" w:rsidP="00344E7F">
      <w:pPr>
        <w:spacing w:after="0"/>
        <w:ind w:left="-1134"/>
        <w:jc w:val="center"/>
        <w:rPr>
          <w:u w:val="single"/>
        </w:rPr>
      </w:pPr>
      <w:r w:rsidRPr="00344E7F">
        <w:rPr>
          <w:u w:val="single"/>
        </w:rPr>
        <w:t>0110001001 0000000000</w:t>
      </w:r>
    </w:p>
    <w:p w:rsidR="00344E7F" w:rsidRDefault="00344E7F" w:rsidP="00344E7F">
      <w:pPr>
        <w:spacing w:after="0"/>
        <w:ind w:left="-1134"/>
        <w:jc w:val="center"/>
      </w:pPr>
      <w:r>
        <w:t>10000011</w:t>
      </w:r>
      <w:r w:rsidR="00A90A62">
        <w:t>01</w:t>
      </w:r>
      <w:r>
        <w:t xml:space="preserve"> </w:t>
      </w:r>
      <w:r w:rsidR="00A90A62">
        <w:t>0</w:t>
      </w:r>
      <w:r>
        <w:t>111110001</w:t>
      </w:r>
    </w:p>
    <w:p w:rsidR="00344E7F" w:rsidRDefault="00344E7F" w:rsidP="00344E7F">
      <w:pPr>
        <w:spacing w:after="0"/>
        <w:ind w:left="-1134"/>
        <w:jc w:val="center"/>
      </w:pPr>
      <w:r>
        <w:lastRenderedPageBreak/>
        <w:t xml:space="preserve">Необходима нормализация на 1 разряд, выполним сдвиг мантиссы </w:t>
      </w:r>
      <w:proofErr w:type="gramStart"/>
      <w:r>
        <w:t>в</w:t>
      </w:r>
      <w:proofErr w:type="gramEnd"/>
      <w:r>
        <w:t xml:space="preserve"> лево и вычтем из характеристики 1:</w:t>
      </w:r>
    </w:p>
    <w:p w:rsidR="00344E7F" w:rsidRPr="00344E7F" w:rsidRDefault="00344E7F" w:rsidP="00344E7F">
      <w:pPr>
        <w:spacing w:after="0"/>
        <w:ind w:left="-1134"/>
        <w:jc w:val="center"/>
      </w:pPr>
    </w:p>
    <w:p w:rsidR="00A90A62" w:rsidRDefault="00A90A62" w:rsidP="00A90A62">
      <w:pPr>
        <w:spacing w:after="0"/>
        <w:ind w:left="-1134"/>
      </w:pPr>
      <w:r>
        <w:t>Результат произведения</w:t>
      </w:r>
      <w:proofErr w:type="gramStart"/>
      <w:r>
        <w:t xml:space="preserve"> :</w:t>
      </w:r>
      <w:proofErr w:type="gramEnd"/>
      <w:r>
        <w:t xml:space="preserve"> 0000011010 1111100011 Характеристика:</w:t>
      </w:r>
      <w:r w:rsidRPr="00A90A62">
        <w:t xml:space="preserve"> </w:t>
      </w:r>
      <w:r>
        <w:t xml:space="preserve">   </w:t>
      </w:r>
      <w:r w:rsidRPr="00A90A62">
        <w:t>0</w:t>
      </w:r>
      <w:r>
        <w:t>,</w:t>
      </w:r>
      <w:r w:rsidRPr="00A90A62">
        <w:t>1000</w:t>
      </w:r>
      <w:r>
        <w:t xml:space="preserve">      </w:t>
      </w:r>
    </w:p>
    <w:p w:rsidR="00344E7F" w:rsidRDefault="00A90A62" w:rsidP="00A90A62">
      <w:pPr>
        <w:spacing w:after="0"/>
        <w:ind w:left="-1134"/>
        <w:jc w:val="both"/>
        <w:rPr>
          <w:u w:val="single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 w:rsidRPr="00A90A62">
        <w:rPr>
          <w:u w:val="single"/>
        </w:rPr>
        <w:t>0</w:t>
      </w:r>
      <w:r>
        <w:rPr>
          <w:u w:val="single"/>
        </w:rPr>
        <w:t>,</w:t>
      </w:r>
      <w:r w:rsidRPr="00A90A62">
        <w:rPr>
          <w:u w:val="single"/>
        </w:rPr>
        <w:t>1111</w:t>
      </w:r>
    </w:p>
    <w:p w:rsidR="00A90A62" w:rsidRDefault="00A90A62" w:rsidP="00A90A62">
      <w:pPr>
        <w:spacing w:after="0"/>
        <w:ind w:left="5387"/>
        <w:jc w:val="both"/>
      </w:pPr>
      <w:r w:rsidRPr="00A90A62">
        <w:t>1</w:t>
      </w:r>
      <w:r>
        <w:t>,</w:t>
      </w:r>
      <w:r w:rsidRPr="00A90A62">
        <w:t>0111</w:t>
      </w:r>
    </w:p>
    <w:p w:rsidR="00A90A62" w:rsidRDefault="00A90A62" w:rsidP="00A90A62">
      <w:pPr>
        <w:spacing w:after="0"/>
        <w:ind w:left="-1134"/>
        <w:jc w:val="both"/>
        <w:rPr>
          <w:vertAlign w:val="subscript"/>
        </w:rPr>
      </w:pPr>
      <w:r>
        <w:t>Ответ: 1,00111 0000011010</w:t>
      </w:r>
      <w:r>
        <w:rPr>
          <w:vertAlign w:val="subscript"/>
        </w:rPr>
        <w:t>2</w:t>
      </w:r>
      <w:r>
        <w:t xml:space="preserve"> = </w:t>
      </w:r>
      <w:r w:rsidRPr="00A90A62">
        <w:t>-0,00188255310058594</w:t>
      </w:r>
      <w:r>
        <w:rPr>
          <w:vertAlign w:val="subscript"/>
        </w:rPr>
        <w:t>10</w:t>
      </w:r>
    </w:p>
    <w:p w:rsidR="00A90A62" w:rsidRDefault="00A90A62" w:rsidP="00A90A62">
      <w:pPr>
        <w:spacing w:after="0"/>
        <w:ind w:left="-1134"/>
        <w:jc w:val="both"/>
      </w:pPr>
      <w:r>
        <w:t xml:space="preserve">Проверка: -99* </w:t>
      </w:r>
      <w:r w:rsidRPr="00A90A62">
        <w:t>0,000018805265426636</w:t>
      </w:r>
      <w:r>
        <w:t>=</w:t>
      </w:r>
      <w:r w:rsidRPr="00A90A62">
        <w:t>-0,001861721277236964</w:t>
      </w:r>
    </w:p>
    <w:p w:rsidR="002E4BAB" w:rsidRDefault="002E4BAB" w:rsidP="00A90A62">
      <w:pPr>
        <w:spacing w:after="0"/>
        <w:ind w:left="-1134"/>
        <w:jc w:val="both"/>
      </w:pPr>
      <w:r>
        <w:t xml:space="preserve">Результат симуляции в САПР </w:t>
      </w:r>
      <w:proofErr w:type="spellStart"/>
      <w:r>
        <w:rPr>
          <w:lang w:val="en-US"/>
        </w:rPr>
        <w:t>Quartus</w:t>
      </w:r>
      <w:proofErr w:type="spellEnd"/>
      <w:r>
        <w:t>:</w:t>
      </w:r>
    </w:p>
    <w:p w:rsidR="002E4BAB" w:rsidRDefault="002E4BAB" w:rsidP="00A90A62">
      <w:pPr>
        <w:spacing w:after="0"/>
        <w:ind w:left="-1134"/>
        <w:jc w:val="both"/>
      </w:pPr>
      <w:r>
        <w:rPr>
          <w:noProof/>
        </w:rPr>
        <w:drawing>
          <wp:inline distT="0" distB="0" distL="0" distR="0">
            <wp:extent cx="5695950" cy="3943350"/>
            <wp:effectExtent l="19050" t="0" r="0" b="0"/>
            <wp:docPr id="3" name="Рисунок 3" descr="C:\Users\1\Desktop\1 приме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\Desktop\1 пример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94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2E4BAB" w:rsidRDefault="002E4BAB" w:rsidP="002E4BAB">
      <w:pPr>
        <w:spacing w:after="0"/>
        <w:ind w:left="-1134"/>
        <w:jc w:val="both"/>
      </w:pPr>
    </w:p>
    <w:p w:rsidR="00CF363F" w:rsidRPr="00D56A3D" w:rsidRDefault="00CF363F" w:rsidP="005D04F1">
      <w:pPr>
        <w:spacing w:after="0"/>
        <w:ind w:left="-1134"/>
        <w:jc w:val="both"/>
        <w:rPr>
          <w:i/>
        </w:rPr>
      </w:pPr>
      <w:r>
        <w:rPr>
          <w:i/>
        </w:rPr>
        <w:lastRenderedPageBreak/>
        <w:t>4.Описание схемы:</w:t>
      </w:r>
    </w:p>
    <w:p w:rsidR="005D04F1" w:rsidRPr="005D04F1" w:rsidRDefault="005D04F1" w:rsidP="005D04F1">
      <w:pPr>
        <w:spacing w:after="0"/>
        <w:ind w:left="-1134"/>
        <w:jc w:val="both"/>
        <w:rPr>
          <w:i/>
        </w:rPr>
      </w:pPr>
      <w:r w:rsidRPr="00D56A3D">
        <w:rPr>
          <w:i/>
        </w:rPr>
        <w:t>1)</w:t>
      </w:r>
      <w:r>
        <w:rPr>
          <w:i/>
        </w:rPr>
        <w:t>Управляющие сигналы:</w:t>
      </w:r>
    </w:p>
    <w:p w:rsidR="00CF363F" w:rsidRPr="00D95A3C" w:rsidRDefault="00CF363F" w:rsidP="00CF363F">
      <w:pPr>
        <w:spacing w:after="0" w:line="240" w:lineRule="auto"/>
        <w:ind w:left="-1276"/>
      </w:pPr>
      <w:r>
        <w:t>у</w:t>
      </w:r>
      <w:r w:rsidRPr="00CF363F">
        <w:t>[0]</w:t>
      </w:r>
      <w:r w:rsidRPr="00C42DBE">
        <w:t xml:space="preserve"> – </w:t>
      </w:r>
      <w:r>
        <w:t xml:space="preserve">запись в </w:t>
      </w:r>
      <w:r>
        <w:rPr>
          <w:lang w:val="en-US"/>
        </w:rPr>
        <w:t>RG</w:t>
      </w:r>
      <w:r>
        <w:t xml:space="preserve">1и </w:t>
      </w:r>
      <w:r>
        <w:rPr>
          <w:lang w:val="en-US"/>
        </w:rPr>
        <w:t>RG</w:t>
      </w:r>
      <w:r w:rsidRPr="00641522">
        <w:t xml:space="preserve">2 </w:t>
      </w:r>
      <w:r>
        <w:t xml:space="preserve">,  </w:t>
      </w:r>
      <w:r>
        <w:rPr>
          <w:lang w:val="en-US"/>
        </w:rPr>
        <w:t>T</w:t>
      </w:r>
      <w:r w:rsidRPr="00C42DBE">
        <w:t>1</w:t>
      </w:r>
      <w:r>
        <w:t>(</w:t>
      </w:r>
      <w:r>
        <w:rPr>
          <w:lang w:val="en-US"/>
        </w:rPr>
        <w:t>inst</w:t>
      </w:r>
      <w:r w:rsidRPr="00CF363F">
        <w:t>1)</w:t>
      </w:r>
      <w:r>
        <w:t>,</w:t>
      </w:r>
      <w:r w:rsidRPr="00631706">
        <w:t xml:space="preserve"> </w:t>
      </w:r>
      <w:r>
        <w:t xml:space="preserve">обнуление  </w:t>
      </w:r>
      <w:r>
        <w:rPr>
          <w:lang w:val="en-US"/>
        </w:rPr>
        <w:t>CT</w:t>
      </w:r>
      <w:r>
        <w:t xml:space="preserve">2,запись </w:t>
      </w:r>
      <w:r w:rsidRPr="00D95A3C">
        <w:t xml:space="preserve">001001 </w:t>
      </w:r>
      <w:r>
        <w:t xml:space="preserve">в </w:t>
      </w:r>
      <w:r>
        <w:rPr>
          <w:lang w:val="en-US"/>
        </w:rPr>
        <w:t>CT</w:t>
      </w:r>
      <w:r w:rsidRPr="00D95A3C">
        <w:t>1;</w:t>
      </w:r>
    </w:p>
    <w:p w:rsidR="00CF363F" w:rsidRPr="00D95A3C" w:rsidRDefault="00CF363F" w:rsidP="00CF363F">
      <w:pPr>
        <w:spacing w:after="0"/>
        <w:ind w:left="-1276"/>
      </w:pPr>
      <w:r>
        <w:t>у[</w:t>
      </w:r>
      <w:r w:rsidRPr="00CF363F">
        <w:t>1]</w:t>
      </w:r>
      <w:r w:rsidRPr="00631706">
        <w:t xml:space="preserve"> – </w:t>
      </w:r>
      <w:r>
        <w:t xml:space="preserve">запись в </w:t>
      </w:r>
      <w:r>
        <w:rPr>
          <w:lang w:val="en-US"/>
        </w:rPr>
        <w:t>RG</w:t>
      </w:r>
      <w:r w:rsidRPr="00631706">
        <w:t>2</w:t>
      </w:r>
      <w:r>
        <w:t>, Т</w:t>
      </w:r>
      <w:proofErr w:type="gramStart"/>
      <w:r>
        <w:t>2</w:t>
      </w:r>
      <w:proofErr w:type="gramEnd"/>
      <w:r w:rsidRPr="00CF363F">
        <w:t>(</w:t>
      </w:r>
      <w:r>
        <w:rPr>
          <w:lang w:val="en-US"/>
        </w:rPr>
        <w:t>inst</w:t>
      </w:r>
      <w:r w:rsidRPr="00CF363F">
        <w:t>7)</w:t>
      </w:r>
      <w:r>
        <w:t xml:space="preserve">, </w:t>
      </w:r>
      <w:r>
        <w:rPr>
          <w:lang w:val="en-US"/>
        </w:rPr>
        <w:t>RG</w:t>
      </w:r>
      <w:r w:rsidRPr="00631706">
        <w:t xml:space="preserve">4, </w:t>
      </w:r>
      <w:r>
        <w:t xml:space="preserve">обнуление </w:t>
      </w:r>
      <w:r>
        <w:rPr>
          <w:lang w:val="en-US"/>
        </w:rPr>
        <w:t>RG</w:t>
      </w:r>
      <w:r w:rsidRPr="00631706">
        <w:t xml:space="preserve">3, </w:t>
      </w:r>
      <w:r>
        <w:t xml:space="preserve">установка </w:t>
      </w:r>
      <w:r>
        <w:rPr>
          <w:lang w:val="en-US"/>
        </w:rPr>
        <w:t>T</w:t>
      </w:r>
      <w:r w:rsidRPr="00631706">
        <w:t>3</w:t>
      </w:r>
      <w:r w:rsidRPr="00CF363F">
        <w:t>(</w:t>
      </w:r>
      <w:r>
        <w:rPr>
          <w:lang w:val="en-US"/>
        </w:rPr>
        <w:t>inst</w:t>
      </w:r>
      <w:r w:rsidRPr="00CF363F">
        <w:t>14)</w:t>
      </w:r>
      <w:r w:rsidRPr="00631706">
        <w:t xml:space="preserve"> </w:t>
      </w:r>
      <w:r>
        <w:t>в положение «0»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r>
        <w:t>у[</w:t>
      </w:r>
      <w:r w:rsidRPr="00CF363F">
        <w:t>2]</w:t>
      </w:r>
      <w:r w:rsidRPr="00631706">
        <w:rPr>
          <w:vertAlign w:val="subscript"/>
        </w:rPr>
        <w:t xml:space="preserve">– </w:t>
      </w:r>
      <w:r>
        <w:t xml:space="preserve">сдвиг </w:t>
      </w:r>
      <w:r>
        <w:rPr>
          <w:lang w:val="en-US"/>
        </w:rPr>
        <w:t>RG</w:t>
      </w:r>
      <w:r w:rsidRPr="00631706">
        <w:t xml:space="preserve">1 </w:t>
      </w:r>
      <w:r>
        <w:t xml:space="preserve">вправо, сдвиг </w:t>
      </w:r>
      <w:r>
        <w:rPr>
          <w:lang w:val="en-US"/>
        </w:rPr>
        <w:t>RG</w:t>
      </w:r>
      <w:r w:rsidRPr="00631706">
        <w:t xml:space="preserve">2 </w:t>
      </w:r>
      <w:r>
        <w:t>влево</w:t>
      </w:r>
      <w:r w:rsidRPr="00631706">
        <w:t xml:space="preserve">, </w:t>
      </w:r>
      <w:r>
        <w:t>СТ</w:t>
      </w:r>
      <w:proofErr w:type="gramStart"/>
      <w:r>
        <w:t>1</w:t>
      </w:r>
      <w:proofErr w:type="gramEnd"/>
      <w:r>
        <w:t>:=СТ</w:t>
      </w:r>
      <w:proofErr w:type="gramStart"/>
      <w:r>
        <w:t>1</w:t>
      </w:r>
      <w:proofErr w:type="gramEnd"/>
      <w:r>
        <w:t>+1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r>
        <w:t>у[</w:t>
      </w:r>
      <w:r w:rsidRPr="00CF363F">
        <w:t>3]</w:t>
      </w:r>
      <w:r w:rsidRPr="00631706">
        <w:rPr>
          <w:vertAlign w:val="subscript"/>
        </w:rPr>
        <w:t xml:space="preserve"> </w:t>
      </w:r>
      <w:r w:rsidRPr="00631706">
        <w:t xml:space="preserve">– </w:t>
      </w:r>
      <w:r>
        <w:t xml:space="preserve">подача сигнала на </w:t>
      </w:r>
      <w:proofErr w:type="spellStart"/>
      <w:r>
        <w:rPr>
          <w:lang w:val="en-US"/>
        </w:rPr>
        <w:t>crp</w:t>
      </w:r>
      <w:proofErr w:type="spellEnd"/>
      <w:r w:rsidRPr="00631706">
        <w:t xml:space="preserve"> </w:t>
      </w:r>
      <w:r>
        <w:rPr>
          <w:lang w:val="en-US"/>
        </w:rPr>
        <w:t>SM</w:t>
      </w:r>
      <w:r>
        <w:t>1</w:t>
      </w:r>
      <w:r w:rsidRPr="00CF363F">
        <w:t>(</w:t>
      </w:r>
      <w:proofErr w:type="spellStart"/>
      <w:r>
        <w:rPr>
          <w:lang w:val="en-US"/>
        </w:rPr>
        <w:t>cin</w:t>
      </w:r>
      <w:proofErr w:type="spellEnd"/>
      <w:r w:rsidRPr="00CF363F">
        <w:t xml:space="preserve"> </w:t>
      </w:r>
      <w:r>
        <w:rPr>
          <w:lang w:val="en-US"/>
        </w:rPr>
        <w:t>SM</w:t>
      </w:r>
      <w:r w:rsidRPr="00CF363F">
        <w:t>1)</w:t>
      </w:r>
      <w:r>
        <w:t>, управление инвертором</w:t>
      </w:r>
      <w:r w:rsidRPr="00D95A3C">
        <w:t>;</w:t>
      </w:r>
    </w:p>
    <w:p w:rsidR="00CF363F" w:rsidRDefault="00CF363F" w:rsidP="00CF363F">
      <w:pPr>
        <w:spacing w:after="0"/>
        <w:ind w:left="-1276"/>
      </w:pPr>
      <w:r>
        <w:t>у[</w:t>
      </w:r>
      <w:r w:rsidRPr="00CF363F">
        <w:t>4]</w:t>
      </w:r>
      <w:r w:rsidRPr="00631706">
        <w:rPr>
          <w:vertAlign w:val="subscript"/>
        </w:rPr>
        <w:t xml:space="preserve"> </w:t>
      </w:r>
      <w:r w:rsidRPr="00631706">
        <w:t xml:space="preserve">– </w:t>
      </w:r>
      <w:r>
        <w:t>запись в СТ</w:t>
      </w:r>
      <w:proofErr w:type="gramStart"/>
      <w:r>
        <w:t>1</w:t>
      </w:r>
      <w:proofErr w:type="gramEnd"/>
      <w:r>
        <w:t xml:space="preserve"> значения с выхода </w:t>
      </w:r>
      <w:r>
        <w:rPr>
          <w:lang w:val="en-US"/>
        </w:rPr>
        <w:t>SM</w:t>
      </w:r>
      <w:r w:rsidRPr="00631706">
        <w:t>2</w:t>
      </w:r>
      <w:r>
        <w:rPr>
          <w:lang w:val="en-US"/>
        </w:rPr>
        <w:t>s</w:t>
      </w:r>
      <w:r w:rsidRPr="00CF363F">
        <w:t>(</w:t>
      </w:r>
      <w:r>
        <w:rPr>
          <w:lang w:val="en-US"/>
        </w:rPr>
        <w:t>SM</w:t>
      </w:r>
      <w:r w:rsidRPr="00CF363F">
        <w:t xml:space="preserve">2 </w:t>
      </w:r>
      <w:r>
        <w:rPr>
          <w:lang w:val="en-US"/>
        </w:rPr>
        <w:t>result</w:t>
      </w:r>
      <w:r w:rsidRPr="00CF363F">
        <w:t>)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r>
        <w:t>у[</w:t>
      </w:r>
      <w:r w:rsidRPr="00CF363F">
        <w:t>5]</w:t>
      </w:r>
      <w:r w:rsidRPr="00631706">
        <w:t xml:space="preserve">– </w:t>
      </w:r>
      <w:r>
        <w:rPr>
          <w:lang w:val="en-US"/>
        </w:rPr>
        <w:t>CT</w:t>
      </w:r>
      <w:r w:rsidRPr="00FD1F40">
        <w:t>2</w:t>
      </w:r>
      <w:r w:rsidRPr="00631706">
        <w:t>:=</w:t>
      </w:r>
      <w:r>
        <w:rPr>
          <w:lang w:val="en-US"/>
        </w:rPr>
        <w:t>CT</w:t>
      </w:r>
      <w:r w:rsidRPr="00FD1F40">
        <w:t>2</w:t>
      </w:r>
      <w:r w:rsidRPr="00631706">
        <w:t xml:space="preserve">+1, </w:t>
      </w:r>
      <w:r>
        <w:t xml:space="preserve">сдвиг </w:t>
      </w:r>
      <w:r>
        <w:rPr>
          <w:lang w:val="en-US"/>
        </w:rPr>
        <w:t>RG</w:t>
      </w:r>
      <w:r w:rsidRPr="00631706">
        <w:t xml:space="preserve">3 </w:t>
      </w:r>
      <w:r>
        <w:t>в лево</w:t>
      </w:r>
      <w:r w:rsidRPr="00D95A3C">
        <w:t>;</w:t>
      </w:r>
    </w:p>
    <w:p w:rsidR="00CF363F" w:rsidRDefault="00CF363F" w:rsidP="00CF363F">
      <w:pPr>
        <w:spacing w:after="0"/>
        <w:ind w:left="-1276"/>
      </w:pPr>
      <w:r>
        <w:t>у[</w:t>
      </w:r>
      <w:r w:rsidRPr="00CF363F">
        <w:t>6]</w:t>
      </w:r>
      <w:r w:rsidRPr="00631706">
        <w:t xml:space="preserve">– </w:t>
      </w:r>
      <w:r>
        <w:t xml:space="preserve">запись в </w:t>
      </w:r>
      <w:r>
        <w:rPr>
          <w:lang w:val="en-US"/>
        </w:rPr>
        <w:t>RG</w:t>
      </w:r>
      <w:r w:rsidRPr="00631706">
        <w:t xml:space="preserve">3 </w:t>
      </w:r>
      <w:r>
        <w:t xml:space="preserve">значения с выхода </w:t>
      </w:r>
      <w:r>
        <w:rPr>
          <w:lang w:val="en-US"/>
        </w:rPr>
        <w:t>SM</w:t>
      </w:r>
      <w:r w:rsidRPr="00631706">
        <w:t>1</w:t>
      </w:r>
      <w:r>
        <w:rPr>
          <w:lang w:val="en-US"/>
        </w:rPr>
        <w:t>s</w:t>
      </w:r>
      <w:r w:rsidRPr="00CF363F">
        <w:t>(</w:t>
      </w:r>
      <w:r>
        <w:rPr>
          <w:lang w:val="en-US"/>
        </w:rPr>
        <w:t>SM</w:t>
      </w:r>
      <w:r w:rsidRPr="00CF363F">
        <w:t xml:space="preserve">1 </w:t>
      </w:r>
      <w:r>
        <w:rPr>
          <w:lang w:val="en-US"/>
        </w:rPr>
        <w:t>result</w:t>
      </w:r>
      <w:r w:rsidRPr="00CF363F">
        <w:t>)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r>
        <w:t>у[</w:t>
      </w:r>
      <w:r w:rsidRPr="00CF363F">
        <w:t>7]</w:t>
      </w:r>
      <w:r w:rsidRPr="00631706">
        <w:t xml:space="preserve">– </w:t>
      </w:r>
      <w:r>
        <w:t xml:space="preserve">управление мультиплексором </w:t>
      </w:r>
      <w:r w:rsidRPr="00CF363F">
        <w:t>(</w:t>
      </w:r>
      <w:r>
        <w:rPr>
          <w:lang w:val="en-US"/>
        </w:rPr>
        <w:t>MS</w:t>
      </w:r>
      <w:r w:rsidRPr="00CF363F">
        <w:t>1)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r>
        <w:t>у[8</w:t>
      </w:r>
      <w:r w:rsidRPr="00CF363F">
        <w:t>]</w:t>
      </w:r>
      <w:r w:rsidRPr="00631706">
        <w:t xml:space="preserve">– </w:t>
      </w:r>
      <w:r>
        <w:t>установка Т1</w:t>
      </w:r>
      <w:r w:rsidRPr="00CF363F">
        <w:t>(</w:t>
      </w:r>
      <w:r>
        <w:rPr>
          <w:lang w:val="en-US"/>
        </w:rPr>
        <w:t>inst</w:t>
      </w:r>
      <w:r w:rsidRPr="00CF363F">
        <w:t>1</w:t>
      </w:r>
      <w:proofErr w:type="gramStart"/>
      <w:r w:rsidRPr="00CF363F">
        <w:t xml:space="preserve"> )</w:t>
      </w:r>
      <w:proofErr w:type="gramEnd"/>
      <w:r>
        <w:t>, Т2</w:t>
      </w:r>
      <w:r w:rsidRPr="00CF363F">
        <w:t>(</w:t>
      </w:r>
      <w:r>
        <w:rPr>
          <w:lang w:val="en-US"/>
        </w:rPr>
        <w:t>inst</w:t>
      </w:r>
      <w:r w:rsidRPr="00CF363F">
        <w:t>7)</w:t>
      </w:r>
      <w:r>
        <w:t xml:space="preserve"> в положение «0»</w:t>
      </w:r>
      <w:r w:rsidRPr="00D95A3C">
        <w:t>;</w:t>
      </w:r>
    </w:p>
    <w:p w:rsidR="00CF363F" w:rsidRDefault="00CF363F" w:rsidP="00CF363F">
      <w:pPr>
        <w:spacing w:after="0"/>
        <w:ind w:left="-1276"/>
      </w:pPr>
      <w:r>
        <w:t>у[</w:t>
      </w:r>
      <w:r w:rsidRPr="00CF363F">
        <w:t>10]</w:t>
      </w:r>
      <w:r w:rsidRPr="00631706">
        <w:rPr>
          <w:vertAlign w:val="subscript"/>
        </w:rPr>
        <w:t xml:space="preserve"> </w:t>
      </w:r>
      <w:r>
        <w:t>– установка флага ПРС</w:t>
      </w:r>
      <w:r w:rsidRPr="002F7DCE">
        <w:t>;</w:t>
      </w:r>
    </w:p>
    <w:p w:rsidR="00CF363F" w:rsidRPr="002F7DCE" w:rsidRDefault="00CF363F" w:rsidP="00CF363F">
      <w:pPr>
        <w:spacing w:after="0"/>
        <w:ind w:left="-1276"/>
      </w:pPr>
      <w:proofErr w:type="gramStart"/>
      <w:r>
        <w:rPr>
          <w:lang w:val="en-US"/>
        </w:rPr>
        <w:t>y</w:t>
      </w:r>
      <w:r>
        <w:t>[</w:t>
      </w:r>
      <w:proofErr w:type="gramEnd"/>
      <w:r w:rsidRPr="00CF363F">
        <w:t>11]</w:t>
      </w:r>
      <w:r w:rsidRPr="002F7DCE">
        <w:t xml:space="preserve"> – </w:t>
      </w:r>
      <w:r>
        <w:t xml:space="preserve">сдвиг </w:t>
      </w:r>
      <w:r>
        <w:rPr>
          <w:lang w:val="en-US"/>
        </w:rPr>
        <w:t>RG</w:t>
      </w:r>
      <w:r w:rsidRPr="002F7DCE">
        <w:t xml:space="preserve">3 </w:t>
      </w:r>
      <w:r>
        <w:t xml:space="preserve"> в лево на 1 разряд</w:t>
      </w:r>
      <w:r w:rsidRPr="002F7DCE">
        <w:t>.</w:t>
      </w:r>
    </w:p>
    <w:p w:rsidR="00CF363F" w:rsidRPr="00F708FB" w:rsidRDefault="005D04F1" w:rsidP="00CF363F">
      <w:pPr>
        <w:spacing w:after="0"/>
        <w:ind w:left="-1276"/>
      </w:pPr>
      <w:r>
        <w:t>2)</w:t>
      </w:r>
      <w:r w:rsidR="00CF363F">
        <w:t xml:space="preserve">Осведомительные </w:t>
      </w:r>
      <w:proofErr w:type="gramStart"/>
      <w:r w:rsidR="00CF363F">
        <w:t>сигналы</w:t>
      </w:r>
      <w:proofErr w:type="gramEnd"/>
      <w:r w:rsidR="00CF363F">
        <w:t xml:space="preserve"> которые 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rPr>
          <w:lang w:val="en-US"/>
        </w:rPr>
        <w:t>P</w:t>
      </w:r>
      <w:r w:rsidRPr="00CF363F">
        <w:t>[</w:t>
      </w:r>
      <w:proofErr w:type="gramEnd"/>
      <w:r w:rsidRPr="00CF363F">
        <w:t>1]</w:t>
      </w:r>
      <w:r w:rsidRPr="00631706">
        <w:t xml:space="preserve"> </w:t>
      </w:r>
      <w:r>
        <w:t>–</w:t>
      </w:r>
      <w:r w:rsidRPr="00631706">
        <w:t xml:space="preserve"> </w:t>
      </w:r>
      <w:r>
        <w:t>1 если необходима коррекция множимым</w:t>
      </w:r>
      <w:r w:rsidRPr="007B7413">
        <w:t xml:space="preserve"> (</w:t>
      </w:r>
      <w:r>
        <w:t>знак множителя</w:t>
      </w:r>
      <w:r w:rsidR="005D04F1">
        <w:t xml:space="preserve">, </w:t>
      </w:r>
      <w:r w:rsidR="005D04F1">
        <w:rPr>
          <w:lang w:val="en-US"/>
        </w:rPr>
        <w:t>Q</w:t>
      </w:r>
      <w:r w:rsidR="005D04F1" w:rsidRPr="005D04F1">
        <w:t xml:space="preserve"> </w:t>
      </w:r>
      <w:r w:rsidR="005D04F1">
        <w:t xml:space="preserve">триггера </w:t>
      </w:r>
      <w:r w:rsidR="005D04F1">
        <w:rPr>
          <w:lang w:val="en-US"/>
        </w:rPr>
        <w:t>inst</w:t>
      </w:r>
      <w:r w:rsidR="005D04F1" w:rsidRPr="005D04F1">
        <w:t>1</w:t>
      </w:r>
      <w:r>
        <w:t>)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2]</w:t>
      </w:r>
      <w:r>
        <w:t xml:space="preserve"> – 1 если необходима коррекция множителем (знак множимого</w:t>
      </w:r>
      <w:r w:rsidR="005D04F1" w:rsidRPr="005D04F1">
        <w:t>,</w:t>
      </w:r>
      <w:r w:rsidR="005D04F1">
        <w:rPr>
          <w:lang w:val="en-US"/>
        </w:rPr>
        <w:t>Q</w:t>
      </w:r>
      <w:r w:rsidR="005D04F1" w:rsidRPr="005D04F1">
        <w:t xml:space="preserve"> </w:t>
      </w:r>
      <w:r w:rsidR="005D04F1">
        <w:t xml:space="preserve">триггера </w:t>
      </w:r>
      <w:r w:rsidR="005D04F1">
        <w:rPr>
          <w:lang w:val="en-US"/>
        </w:rPr>
        <w:t>inst</w:t>
      </w:r>
      <w:r w:rsidR="005D04F1" w:rsidRPr="005D04F1">
        <w:t>14</w:t>
      </w:r>
      <w:r>
        <w:t>)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3]</w:t>
      </w:r>
      <w:r>
        <w:t xml:space="preserve"> – 1 если возникло ПМР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4]</w:t>
      </w:r>
      <w:r>
        <w:rPr>
          <w:vertAlign w:val="subscript"/>
        </w:rPr>
        <w:t xml:space="preserve"> </w:t>
      </w:r>
      <w:r>
        <w:t>- младший анализируемый разряд множителя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5]</w:t>
      </w:r>
      <w:r>
        <w:rPr>
          <w:vertAlign w:val="subscript"/>
        </w:rPr>
        <w:t xml:space="preserve"> </w:t>
      </w:r>
      <w:r>
        <w:t xml:space="preserve">– 0 если множимое или множитель равен 0 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6]</w:t>
      </w:r>
      <w:r>
        <w:rPr>
          <w:vertAlign w:val="subscript"/>
        </w:rPr>
        <w:t xml:space="preserve"> </w:t>
      </w:r>
      <w:r>
        <w:t>– 1 если операция умножения окончена</w:t>
      </w:r>
      <w:r w:rsidR="005D04F1" w:rsidRPr="005D04F1">
        <w:t>(</w:t>
      </w:r>
      <w:r w:rsidR="005D04F1">
        <w:t>5 разряд СТ1)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7]</w:t>
      </w:r>
      <w:r>
        <w:t>– 1 если возникло ПРС</w:t>
      </w:r>
      <w:r w:rsidRPr="00D95A3C">
        <w:t>;</w:t>
      </w:r>
    </w:p>
    <w:p w:rsidR="00CF363F" w:rsidRPr="00D95A3C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8]</w:t>
      </w:r>
      <w:r>
        <w:t>– 1 если возникло  временное ПРС</w:t>
      </w:r>
      <w:r w:rsidRPr="00D95A3C">
        <w:t>;</w:t>
      </w:r>
    </w:p>
    <w:p w:rsidR="00CF363F" w:rsidRDefault="00CF363F" w:rsidP="00CF363F">
      <w:pPr>
        <w:spacing w:after="0"/>
        <w:ind w:left="-1276"/>
      </w:pPr>
      <w:proofErr w:type="gramStart"/>
      <w:r>
        <w:t>Р</w:t>
      </w:r>
      <w:proofErr w:type="gramEnd"/>
      <w:r>
        <w:t>[</w:t>
      </w:r>
      <w:r w:rsidRPr="00CF363F">
        <w:t>9]</w:t>
      </w:r>
      <w:r>
        <w:t xml:space="preserve"> - 0 если необходима нормализация</w:t>
      </w:r>
      <w:r w:rsidR="005D04F1">
        <w:t xml:space="preserve">(результат сложения по модулю 2, знака и 20 разряда </w:t>
      </w:r>
      <w:r w:rsidR="005D04F1">
        <w:rPr>
          <w:lang w:val="en-US"/>
        </w:rPr>
        <w:t>RG</w:t>
      </w:r>
      <w:r w:rsidR="005D04F1" w:rsidRPr="005D04F1">
        <w:t>3)</w:t>
      </w:r>
      <w:r w:rsidRPr="006803A7">
        <w:t>;</w:t>
      </w:r>
    </w:p>
    <w:p w:rsidR="00CF363F" w:rsidRPr="005D04F1" w:rsidRDefault="00CF363F" w:rsidP="00CF363F">
      <w:pPr>
        <w:spacing w:after="0"/>
        <w:ind w:left="-1276"/>
      </w:pPr>
      <w:proofErr w:type="gramStart"/>
      <w:r>
        <w:rPr>
          <w:lang w:val="en-US"/>
        </w:rPr>
        <w:t>P</w:t>
      </w:r>
      <w:r w:rsidRPr="00CF363F">
        <w:t>[</w:t>
      </w:r>
      <w:proofErr w:type="gramEnd"/>
      <w:r w:rsidRPr="00CF363F">
        <w:t>10]</w:t>
      </w:r>
      <w:r w:rsidRPr="006803A7">
        <w:t xml:space="preserve"> – 1 </w:t>
      </w:r>
      <w:r>
        <w:t xml:space="preserve">если возникло временное </w:t>
      </w:r>
      <w:proofErr w:type="spellStart"/>
      <w:r>
        <w:t>прс</w:t>
      </w:r>
      <w:proofErr w:type="spellEnd"/>
      <w:r>
        <w:t xml:space="preserve"> в регистре ЧП</w:t>
      </w:r>
      <w:r w:rsidR="005D04F1" w:rsidRPr="005D04F1">
        <w:t>(</w:t>
      </w:r>
      <w:r w:rsidR="005D04F1">
        <w:rPr>
          <w:lang w:val="en-US"/>
        </w:rPr>
        <w:t>Q</w:t>
      </w:r>
      <w:r w:rsidR="005D04F1" w:rsidRPr="005D04F1">
        <w:t xml:space="preserve"> </w:t>
      </w:r>
      <w:r w:rsidR="005D04F1">
        <w:t xml:space="preserve">триггера </w:t>
      </w:r>
      <w:r w:rsidR="005D04F1">
        <w:rPr>
          <w:lang w:val="en-US"/>
        </w:rPr>
        <w:t>inst</w:t>
      </w:r>
      <w:r w:rsidR="005D04F1" w:rsidRPr="005D04F1">
        <w:t>31)</w:t>
      </w:r>
    </w:p>
    <w:p w:rsidR="005D04F1" w:rsidRPr="005D04F1" w:rsidRDefault="005D04F1" w:rsidP="005D04F1">
      <w:pPr>
        <w:ind w:left="-1276"/>
        <w:rPr>
          <w:lang w:val="en-US"/>
        </w:rPr>
      </w:pPr>
      <w:r>
        <w:rPr>
          <w:b/>
          <w:u w:val="single"/>
        </w:rPr>
        <w:t>Микропрограмма</w:t>
      </w:r>
      <w:r w:rsidRPr="005D04F1">
        <w:rPr>
          <w:b/>
          <w:u w:val="single"/>
          <w:lang w:val="en-US"/>
        </w:rPr>
        <w:t>: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module</w:t>
      </w:r>
      <w:proofErr w:type="gramEnd"/>
      <w:r w:rsidRPr="00D56A3D">
        <w:rPr>
          <w:lang w:val="en-US"/>
        </w:rPr>
        <w:t xml:space="preserve"> UA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(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  <w:t>// {{ALTERA_ARGS_BEGIN}} DO NOT REMOVE THIS LINE!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</w:r>
      <w:proofErr w:type="gramStart"/>
      <w:r w:rsidRPr="00D56A3D">
        <w:rPr>
          <w:lang w:val="en-US"/>
        </w:rPr>
        <w:t>p</w:t>
      </w:r>
      <w:proofErr w:type="gramEnd"/>
      <w:r w:rsidRPr="00D56A3D">
        <w:rPr>
          <w:lang w:val="en-US"/>
        </w:rPr>
        <w:t xml:space="preserve">, </w:t>
      </w:r>
      <w:proofErr w:type="spellStart"/>
      <w:r w:rsidRPr="00D56A3D">
        <w:rPr>
          <w:lang w:val="en-US"/>
        </w:rPr>
        <w:t>clk</w:t>
      </w:r>
      <w:proofErr w:type="spellEnd"/>
      <w:r w:rsidRPr="00D56A3D">
        <w:rPr>
          <w:lang w:val="en-US"/>
        </w:rPr>
        <w:t xml:space="preserve">, </w:t>
      </w:r>
      <w:proofErr w:type="spellStart"/>
      <w:r w:rsidRPr="00D56A3D">
        <w:rPr>
          <w:lang w:val="en-US"/>
        </w:rPr>
        <w:t>clkout</w:t>
      </w:r>
      <w:proofErr w:type="spellEnd"/>
      <w:r w:rsidRPr="00D56A3D">
        <w:rPr>
          <w:lang w:val="en-US"/>
        </w:rPr>
        <w:t>, y, Z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  <w:t>// {{ALTERA_ARGS_END}} DO NOT REMOVE THIS LINE!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)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// Port Declaration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  <w:t>// {{ALTERA_IO_BEGIN}} DO NOT REMOVE THIS LINE!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</w:r>
      <w:proofErr w:type="gramStart"/>
      <w:r w:rsidRPr="00D56A3D">
        <w:rPr>
          <w:lang w:val="en-US"/>
        </w:rPr>
        <w:t>input</w:t>
      </w:r>
      <w:proofErr w:type="gramEnd"/>
      <w:r w:rsidRPr="00D56A3D">
        <w:rPr>
          <w:lang w:val="en-US"/>
        </w:rPr>
        <w:t xml:space="preserve"> [10:0] p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</w:r>
      <w:proofErr w:type="gramStart"/>
      <w:r w:rsidRPr="00D56A3D">
        <w:rPr>
          <w:lang w:val="en-US"/>
        </w:rPr>
        <w:t>input</w:t>
      </w:r>
      <w:proofErr w:type="gramEnd"/>
      <w:r w:rsidRPr="00D56A3D">
        <w:rPr>
          <w:lang w:val="en-US"/>
        </w:rPr>
        <w:t xml:space="preserve"> </w:t>
      </w:r>
      <w:proofErr w:type="spellStart"/>
      <w:r w:rsidRPr="00D56A3D">
        <w:rPr>
          <w:lang w:val="en-US"/>
        </w:rPr>
        <w:t>clk</w:t>
      </w:r>
      <w:proofErr w:type="spellEnd"/>
      <w:r w:rsidRPr="00D56A3D">
        <w:rPr>
          <w:lang w:val="en-US"/>
        </w:rPr>
        <w:t>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</w:r>
      <w:proofErr w:type="gramStart"/>
      <w:r w:rsidRPr="00D56A3D">
        <w:rPr>
          <w:lang w:val="en-US"/>
        </w:rPr>
        <w:t>output</w:t>
      </w:r>
      <w:proofErr w:type="gramEnd"/>
      <w:r w:rsidRPr="00D56A3D">
        <w:rPr>
          <w:lang w:val="en-US"/>
        </w:rPr>
        <w:t xml:space="preserve"> </w:t>
      </w:r>
      <w:proofErr w:type="spellStart"/>
      <w:r w:rsidRPr="00D56A3D">
        <w:rPr>
          <w:lang w:val="en-US"/>
        </w:rPr>
        <w:t>clkout</w:t>
      </w:r>
      <w:proofErr w:type="spellEnd"/>
      <w:r w:rsidRPr="00D56A3D">
        <w:rPr>
          <w:lang w:val="en-US"/>
        </w:rPr>
        <w:t>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</w:r>
      <w:proofErr w:type="gramStart"/>
      <w:r w:rsidRPr="00D56A3D">
        <w:rPr>
          <w:lang w:val="en-US"/>
        </w:rPr>
        <w:t>output</w:t>
      </w:r>
      <w:proofErr w:type="gramEnd"/>
      <w:r w:rsidRPr="00D56A3D">
        <w:rPr>
          <w:lang w:val="en-US"/>
        </w:rPr>
        <w:t xml:space="preserve"> [11:0] y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</w:r>
      <w:proofErr w:type="gramStart"/>
      <w:r w:rsidRPr="00D56A3D">
        <w:rPr>
          <w:lang w:val="en-US"/>
        </w:rPr>
        <w:t>output</w:t>
      </w:r>
      <w:proofErr w:type="gramEnd"/>
      <w:r w:rsidRPr="00D56A3D">
        <w:rPr>
          <w:lang w:val="en-US"/>
        </w:rPr>
        <w:t xml:space="preserve"> Z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ab/>
        <w:t>// {{ALTERA_IO_END}} DO NOT REMOVE THIS LINE!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nteger</w:t>
      </w:r>
      <w:proofErr w:type="gramEnd"/>
      <w:r w:rsidRPr="00D56A3D">
        <w:rPr>
          <w:lang w:val="en-US"/>
        </w:rPr>
        <w:t xml:space="preserve"> pc=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spellStart"/>
      <w:proofErr w:type="gramStart"/>
      <w:r w:rsidRPr="00D56A3D">
        <w:rPr>
          <w:lang w:val="en-US"/>
        </w:rPr>
        <w:t>reg</w:t>
      </w:r>
      <w:proofErr w:type="spellEnd"/>
      <w:proofErr w:type="gramEnd"/>
      <w:r w:rsidRPr="00D56A3D">
        <w:rPr>
          <w:lang w:val="en-US"/>
        </w:rPr>
        <w:t xml:space="preserve"> [11:0] y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wire</w:t>
      </w:r>
      <w:proofErr w:type="gramEnd"/>
      <w:r w:rsidRPr="00D56A3D">
        <w:rPr>
          <w:lang w:val="en-US"/>
        </w:rPr>
        <w:t xml:space="preserve"> </w:t>
      </w:r>
      <w:proofErr w:type="spellStart"/>
      <w:r w:rsidRPr="00D56A3D">
        <w:rPr>
          <w:lang w:val="en-US"/>
        </w:rPr>
        <w:t>clkout</w:t>
      </w:r>
      <w:proofErr w:type="spellEnd"/>
      <w:r w:rsidRPr="00D56A3D">
        <w:rPr>
          <w:lang w:val="en-US"/>
        </w:rPr>
        <w:t>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spellStart"/>
      <w:proofErr w:type="gramStart"/>
      <w:r w:rsidRPr="00D56A3D">
        <w:rPr>
          <w:lang w:val="en-US"/>
        </w:rPr>
        <w:t>reg</w:t>
      </w:r>
      <w:proofErr w:type="spellEnd"/>
      <w:proofErr w:type="gramEnd"/>
      <w:r w:rsidRPr="00D56A3D">
        <w:rPr>
          <w:lang w:val="en-US"/>
        </w:rPr>
        <w:t xml:space="preserve"> Z=0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assign</w:t>
      </w:r>
      <w:proofErr w:type="gramEnd"/>
      <w:r w:rsidRPr="00D56A3D">
        <w:rPr>
          <w:lang w:val="en-US"/>
        </w:rPr>
        <w:t xml:space="preserve"> </w:t>
      </w:r>
      <w:proofErr w:type="spellStart"/>
      <w:r w:rsidRPr="00D56A3D">
        <w:rPr>
          <w:lang w:val="en-US"/>
        </w:rPr>
        <w:t>clkout</w:t>
      </w:r>
      <w:proofErr w:type="spellEnd"/>
      <w:r w:rsidRPr="00D56A3D">
        <w:rPr>
          <w:lang w:val="en-US"/>
        </w:rPr>
        <w:t>=!</w:t>
      </w:r>
      <w:proofErr w:type="spellStart"/>
      <w:r w:rsidRPr="00D56A3D">
        <w:rPr>
          <w:lang w:val="en-US"/>
        </w:rPr>
        <w:t>clk</w:t>
      </w:r>
      <w:proofErr w:type="spellEnd"/>
      <w:r w:rsidRPr="00D56A3D">
        <w:rPr>
          <w:lang w:val="en-US"/>
        </w:rPr>
        <w:t>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always</w:t>
      </w:r>
      <w:proofErr w:type="gramEnd"/>
      <w:r w:rsidRPr="00D56A3D">
        <w:rPr>
          <w:lang w:val="en-US"/>
        </w:rPr>
        <w:t xml:space="preserve"> @(</w:t>
      </w:r>
      <w:proofErr w:type="spellStart"/>
      <w:r w:rsidRPr="00D56A3D">
        <w:rPr>
          <w:lang w:val="en-US"/>
        </w:rPr>
        <w:t>posedge</w:t>
      </w:r>
      <w:proofErr w:type="spellEnd"/>
      <w:r w:rsidRPr="00D56A3D">
        <w:rPr>
          <w:lang w:val="en-US"/>
        </w:rPr>
        <w:t xml:space="preserve"> </w:t>
      </w:r>
      <w:proofErr w:type="spellStart"/>
      <w:r w:rsidRPr="00D56A3D">
        <w:rPr>
          <w:lang w:val="en-US"/>
        </w:rPr>
        <w:t>clk</w:t>
      </w:r>
      <w:proofErr w:type="spellEnd"/>
      <w:r w:rsidRPr="00D56A3D">
        <w:rPr>
          <w:lang w:val="en-US"/>
        </w:rPr>
        <w:t>)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case(</w:t>
      </w:r>
      <w:proofErr w:type="gramEnd"/>
      <w:r w:rsidRPr="00D56A3D">
        <w:rPr>
          <w:lang w:val="en-US"/>
        </w:rPr>
        <w:t>pc)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F49CD" w:rsidRDefault="00D56A3D" w:rsidP="00D56A3D">
      <w:pPr>
        <w:spacing w:after="0"/>
        <w:ind w:left="-1276"/>
      </w:pPr>
      <w:r w:rsidRPr="00D56A3D">
        <w:rPr>
          <w:lang w:val="en-US"/>
        </w:rPr>
        <w:lastRenderedPageBreak/>
        <w:t>y=12'b000000000011;</w:t>
      </w:r>
      <w:r w:rsidR="00DF49CD">
        <w:tab/>
      </w:r>
      <w:r w:rsidR="00DF49CD" w:rsidRPr="00DF49CD">
        <w:rPr>
          <w:i/>
        </w:rPr>
        <w:t>//блок 2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2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5]==1) 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</w:t>
      </w:r>
      <w:r w:rsidR="00DF49CD" w:rsidRPr="000F2CC7">
        <w:rPr>
          <w:i/>
          <w:lang w:val="en-US"/>
        </w:rPr>
        <w:t>3</w:t>
      </w:r>
    </w:p>
    <w:p w:rsidR="00D56A3D" w:rsidRPr="00DF49CD" w:rsidRDefault="00D56A3D" w:rsidP="00D56A3D">
      <w:pPr>
        <w:spacing w:after="0"/>
        <w:ind w:left="-1276"/>
      </w:pPr>
      <w:r w:rsidRPr="00D56A3D">
        <w:rPr>
          <w:lang w:val="en-US"/>
        </w:rPr>
        <w:t>y=12'b000000010000;</w:t>
      </w:r>
      <w:r w:rsidR="00DF49CD">
        <w:tab/>
      </w:r>
      <w:r w:rsidR="00DF49CD" w:rsidRPr="00DF49CD">
        <w:rPr>
          <w:i/>
        </w:rPr>
        <w:t xml:space="preserve">//блок </w:t>
      </w:r>
      <w:r w:rsidR="00DF49CD">
        <w:rPr>
          <w:i/>
        </w:rPr>
        <w:t>4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end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  <w:r w:rsidRPr="00D56A3D">
        <w:rPr>
          <w:lang w:val="en-US"/>
        </w:rPr>
        <w:t xml:space="preserve"> begin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6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  <w:r w:rsidRPr="00D56A3D">
        <w:rPr>
          <w:lang w:val="en-US"/>
        </w:rPr>
        <w:t>;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3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10;</w:t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0F2CC7">
        <w:rPr>
          <w:i/>
          <w:lang w:val="en-US"/>
        </w:rPr>
        <w:t xml:space="preserve"> 6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4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5]==1) 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7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10000;</w:t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>
        <w:rPr>
          <w:i/>
        </w:rPr>
        <w:t xml:space="preserve"> 8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end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  <w:r w:rsidRPr="00D56A3D">
        <w:rPr>
          <w:lang w:val="en-US"/>
        </w:rPr>
        <w:t xml:space="preserve"> begin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6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  <w:r w:rsidRPr="00D56A3D">
        <w:rPr>
          <w:lang w:val="en-US"/>
        </w:rPr>
        <w:t>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5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</w:t>
      </w:r>
      <w:proofErr w:type="gramEnd"/>
      <w:r w:rsidRPr="00D56A3D">
        <w:rPr>
          <w:lang w:val="en-US"/>
        </w:rPr>
        <w:t xml:space="preserve"> (p[7]==0)begin</w:t>
      </w:r>
      <w:r w:rsidR="00DF49CD" w:rsidRPr="000F2CC7">
        <w:rPr>
          <w:lang w:val="en-US"/>
        </w:rPr>
        <w:tab/>
      </w:r>
      <w:r w:rsidR="00DF49CD" w:rsidRPr="000F2CC7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0F2CC7">
        <w:rPr>
          <w:i/>
          <w:lang w:val="en-US"/>
        </w:rPr>
        <w:t xml:space="preserve"> 9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  <w:r w:rsidRPr="00D56A3D">
        <w:rPr>
          <w:lang w:val="en-US"/>
        </w:rPr>
        <w:t xml:space="preserve"> else begin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7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6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3]==0)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0F2CC7">
        <w:rPr>
          <w:i/>
          <w:lang w:val="en-US"/>
        </w:rPr>
        <w:t xml:space="preserve"> 10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6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7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4]==1)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1</w:t>
      </w:r>
    </w:p>
    <w:p w:rsidR="00D56A3D" w:rsidRPr="00DF49CD" w:rsidRDefault="00D56A3D" w:rsidP="00D56A3D">
      <w:pPr>
        <w:spacing w:after="0"/>
        <w:ind w:left="-1276"/>
      </w:pPr>
      <w:r w:rsidRPr="00D56A3D">
        <w:rPr>
          <w:lang w:val="en-US"/>
        </w:rPr>
        <w:t>y=12'b000001000000;</w:t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</w:t>
      </w:r>
      <w:r w:rsidR="00DF49CD">
        <w:rPr>
          <w:i/>
        </w:rPr>
        <w:t>2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  <w:r w:rsidRPr="00D56A3D">
        <w:rPr>
          <w:lang w:val="en-US"/>
        </w:rPr>
        <w:t xml:space="preserve"> begin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  <w:r w:rsidRPr="00D56A3D">
        <w:rPr>
          <w:lang w:val="en-US"/>
        </w:rPr>
        <w:t>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lastRenderedPageBreak/>
        <w:t>8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100;</w:t>
      </w:r>
      <w:r w:rsidR="00DF49CD" w:rsidRPr="000F2CC7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0F2CC7">
        <w:rPr>
          <w:i/>
          <w:lang w:val="en-US"/>
        </w:rPr>
        <w:t xml:space="preserve"> 13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9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6]==0)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</w:t>
      </w:r>
      <w:r w:rsidR="00DF49CD" w:rsidRPr="000F2CC7">
        <w:rPr>
          <w:i/>
          <w:lang w:val="en-US"/>
        </w:rPr>
        <w:t>4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7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  <w:r w:rsidRPr="00D56A3D">
        <w:rPr>
          <w:lang w:val="en-US"/>
        </w:rPr>
        <w:t xml:space="preserve"> begin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0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1]==1)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5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1001000;</w:t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</w:t>
      </w:r>
      <w:r w:rsidR="00DF49CD" w:rsidRPr="000F2CC7">
        <w:rPr>
          <w:i/>
          <w:lang w:val="en-US"/>
        </w:rPr>
        <w:t>6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  <w:r w:rsidRPr="00D56A3D">
        <w:rPr>
          <w:lang w:val="en-US"/>
        </w:rPr>
        <w:t>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1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2]==1)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7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11001000;</w:t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</w:t>
      </w:r>
      <w:r w:rsidR="00DF49CD" w:rsidRPr="000F2CC7">
        <w:rPr>
          <w:i/>
          <w:lang w:val="en-US"/>
        </w:rPr>
        <w:t>8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2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DF49C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9]==0)begin</w:t>
      </w:r>
      <w:r w:rsidR="00DF49CD" w:rsidRPr="00DF49CD">
        <w:rPr>
          <w:lang w:val="en-US"/>
        </w:rPr>
        <w:tab/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19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100000;</w:t>
      </w:r>
      <w:r w:rsidR="00DF49CD" w:rsidRPr="00DF49CD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</w:t>
      </w:r>
      <w:r w:rsidR="00DF49CD" w:rsidRPr="000F2CC7">
        <w:rPr>
          <w:i/>
          <w:lang w:val="en-US"/>
        </w:rPr>
        <w:t>20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3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8]==1)begin</w:t>
      </w:r>
      <w:r w:rsidR="00DF49CD" w:rsidRPr="000F2CC7">
        <w:rPr>
          <w:lang w:val="en-US"/>
        </w:rPr>
        <w:tab/>
      </w:r>
      <w:r w:rsidR="00DF49CD" w:rsidRPr="000F2CC7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</w:t>
      </w:r>
      <w:r w:rsidR="00DF49CD" w:rsidRPr="000F2CC7">
        <w:rPr>
          <w:i/>
          <w:lang w:val="en-US"/>
        </w:rPr>
        <w:t>22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7;end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4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if(</w:t>
      </w:r>
      <w:proofErr w:type="gramEnd"/>
      <w:r w:rsidRPr="00D56A3D">
        <w:rPr>
          <w:lang w:val="en-US"/>
        </w:rPr>
        <w:t>p[3]==1)begin</w:t>
      </w:r>
      <w:r w:rsidR="00DF49CD" w:rsidRPr="000F2CC7">
        <w:rPr>
          <w:lang w:val="en-US"/>
        </w:rPr>
        <w:tab/>
      </w:r>
      <w:r w:rsidR="00DF49CD" w:rsidRPr="000F2CC7">
        <w:rPr>
          <w:lang w:val="en-US"/>
        </w:rPr>
        <w:tab/>
      </w:r>
      <w:r w:rsidR="00DF49CD" w:rsidRPr="00DF49CD">
        <w:rPr>
          <w:i/>
          <w:lang w:val="en-US"/>
        </w:rPr>
        <w:t>//</w:t>
      </w:r>
      <w:r w:rsidR="00DF49CD" w:rsidRPr="00DF49CD">
        <w:rPr>
          <w:i/>
        </w:rPr>
        <w:t>блок</w:t>
      </w:r>
      <w:r w:rsidR="00DF49CD" w:rsidRPr="00DF49CD">
        <w:rPr>
          <w:i/>
          <w:lang w:val="en-US"/>
        </w:rPr>
        <w:t xml:space="preserve"> </w:t>
      </w:r>
      <w:r w:rsidR="00DF49CD" w:rsidRPr="000F2CC7">
        <w:rPr>
          <w:i/>
          <w:lang w:val="en-US"/>
        </w:rPr>
        <w:t>21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6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lse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lastRenderedPageBreak/>
        <w:t>begin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pc+1;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5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00000000000;</w:t>
      </w:r>
      <w:r w:rsidR="0023533A" w:rsidRPr="000F2CC7">
        <w:rPr>
          <w:lang w:val="en-US"/>
        </w:rPr>
        <w:tab/>
      </w:r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Z=1;</w:t>
      </w:r>
      <w:r w:rsidR="0023533A" w:rsidRPr="000F2CC7">
        <w:rPr>
          <w:lang w:val="en-US"/>
        </w:rPr>
        <w:tab/>
      </w:r>
      <w:r w:rsidR="0023533A" w:rsidRPr="000F2CC7">
        <w:rPr>
          <w:lang w:val="en-US"/>
        </w:rPr>
        <w:tab/>
      </w:r>
      <w:r w:rsidR="0023533A" w:rsidRPr="000F2CC7">
        <w:rPr>
          <w:lang w:val="en-US"/>
        </w:rPr>
        <w:tab/>
      </w:r>
      <w:r w:rsidR="0023533A" w:rsidRPr="000F2CC7">
        <w:rPr>
          <w:lang w:val="en-US"/>
        </w:rPr>
        <w:tab/>
      </w:r>
      <w:r w:rsidR="0023533A" w:rsidRPr="00DF49CD">
        <w:rPr>
          <w:i/>
          <w:lang w:val="en-US"/>
        </w:rPr>
        <w:t>//</w:t>
      </w:r>
      <w:r w:rsidR="0023533A" w:rsidRPr="00DF49CD">
        <w:rPr>
          <w:i/>
        </w:rPr>
        <w:t>блок</w:t>
      </w:r>
      <w:r w:rsidR="0023533A" w:rsidRPr="00DF49CD">
        <w:rPr>
          <w:i/>
          <w:lang w:val="en-US"/>
        </w:rPr>
        <w:t xml:space="preserve"> </w:t>
      </w:r>
      <w:r w:rsidR="0023533A" w:rsidRPr="000F2CC7">
        <w:rPr>
          <w:i/>
          <w:lang w:val="en-US"/>
        </w:rPr>
        <w:t>24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6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0F2CC7" w:rsidRDefault="0023533A" w:rsidP="00D56A3D">
      <w:pPr>
        <w:spacing w:after="0"/>
        <w:ind w:left="-1276"/>
        <w:rPr>
          <w:lang w:val="en-US"/>
        </w:rPr>
      </w:pPr>
      <w:r>
        <w:rPr>
          <w:lang w:val="en-US"/>
        </w:rPr>
        <w:t>y=12'b0001000000</w:t>
      </w:r>
      <w:r w:rsidRPr="000F2CC7">
        <w:rPr>
          <w:lang w:val="en-US"/>
        </w:rPr>
        <w:t>0</w:t>
      </w:r>
      <w:r w:rsidR="00D56A3D" w:rsidRPr="00D56A3D">
        <w:rPr>
          <w:lang w:val="en-US"/>
        </w:rPr>
        <w:t>1;</w:t>
      </w:r>
      <w:r w:rsidRPr="000F2CC7">
        <w:rPr>
          <w:lang w:val="en-US"/>
        </w:rPr>
        <w:tab/>
      </w:r>
      <w:r w:rsidRPr="00DF49CD">
        <w:rPr>
          <w:i/>
          <w:lang w:val="en-US"/>
        </w:rPr>
        <w:t>//</w:t>
      </w:r>
      <w:r w:rsidRPr="00DF49CD">
        <w:rPr>
          <w:i/>
        </w:rPr>
        <w:t>блок</w:t>
      </w:r>
      <w:r w:rsidRPr="00DF49CD">
        <w:rPr>
          <w:i/>
          <w:lang w:val="en-US"/>
        </w:rPr>
        <w:t xml:space="preserve"> </w:t>
      </w:r>
      <w:r w:rsidRPr="000F2CC7">
        <w:rPr>
          <w:i/>
          <w:lang w:val="en-US"/>
        </w:rPr>
        <w:t>23</w:t>
      </w:r>
    </w:p>
    <w:p w:rsidR="00D56A3D" w:rsidRPr="00D56A3D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pc=</w:t>
      </w:r>
      <w:proofErr w:type="gramEnd"/>
      <w:r w:rsidRPr="00D56A3D">
        <w:rPr>
          <w:lang w:val="en-US"/>
        </w:rPr>
        <w:t>15;</w:t>
      </w:r>
    </w:p>
    <w:p w:rsidR="00D56A3D" w:rsidRPr="0023533A" w:rsidRDefault="00D56A3D" w:rsidP="00D56A3D">
      <w:pPr>
        <w:spacing w:after="0"/>
        <w:ind w:left="-1276"/>
        <w:rPr>
          <w:lang w:val="en-US"/>
        </w:rPr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D56A3D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17</w:t>
      </w:r>
      <w:proofErr w:type="gramStart"/>
      <w:r w:rsidRPr="00D56A3D">
        <w:rPr>
          <w:lang w:val="en-US"/>
        </w:rPr>
        <w:t>:begin</w:t>
      </w:r>
      <w:proofErr w:type="gramEnd"/>
    </w:p>
    <w:p w:rsidR="00D56A3D" w:rsidRPr="000F2CC7" w:rsidRDefault="00D56A3D" w:rsidP="00D56A3D">
      <w:pPr>
        <w:spacing w:after="0"/>
        <w:ind w:left="-1276"/>
        <w:rPr>
          <w:lang w:val="en-US"/>
        </w:rPr>
      </w:pPr>
      <w:r w:rsidRPr="00D56A3D">
        <w:rPr>
          <w:lang w:val="en-US"/>
        </w:rPr>
        <w:t>y=12'b010000000000;</w:t>
      </w:r>
      <w:r w:rsidR="0023533A" w:rsidRPr="0023533A">
        <w:rPr>
          <w:lang w:val="en-US"/>
        </w:rPr>
        <w:tab/>
      </w:r>
      <w:r w:rsidR="0023533A" w:rsidRPr="00DF49CD">
        <w:rPr>
          <w:i/>
          <w:lang w:val="en-US"/>
        </w:rPr>
        <w:t>//</w:t>
      </w:r>
      <w:r w:rsidR="0023533A" w:rsidRPr="00DF49CD">
        <w:rPr>
          <w:i/>
        </w:rPr>
        <w:t>блок</w:t>
      </w:r>
      <w:r w:rsidR="0023533A" w:rsidRPr="00DF49CD">
        <w:rPr>
          <w:i/>
          <w:lang w:val="en-US"/>
        </w:rPr>
        <w:t xml:space="preserve"> </w:t>
      </w:r>
      <w:r w:rsidR="0023533A" w:rsidRPr="0023533A">
        <w:rPr>
          <w:i/>
          <w:lang w:val="en-US"/>
        </w:rPr>
        <w:t>2</w:t>
      </w:r>
      <w:r w:rsidR="0023533A" w:rsidRPr="000F2CC7">
        <w:rPr>
          <w:i/>
          <w:lang w:val="en-US"/>
        </w:rPr>
        <w:t>5</w:t>
      </w:r>
    </w:p>
    <w:p w:rsidR="00D56A3D" w:rsidRPr="000F2CC7" w:rsidRDefault="00D56A3D" w:rsidP="00D56A3D">
      <w:pPr>
        <w:spacing w:after="0"/>
        <w:ind w:left="-1276"/>
      </w:pPr>
      <w:proofErr w:type="gramStart"/>
      <w:r w:rsidRPr="00D56A3D">
        <w:rPr>
          <w:lang w:val="en-US"/>
        </w:rPr>
        <w:t>pc</w:t>
      </w:r>
      <w:proofErr w:type="gramEnd"/>
      <w:r w:rsidRPr="000F2CC7">
        <w:t>=15;</w:t>
      </w:r>
    </w:p>
    <w:p w:rsidR="00D56A3D" w:rsidRPr="00D56A3D" w:rsidRDefault="00D56A3D" w:rsidP="00D56A3D">
      <w:pPr>
        <w:spacing w:after="0"/>
        <w:ind w:left="-1276"/>
      </w:pPr>
      <w:proofErr w:type="gramStart"/>
      <w:r w:rsidRPr="00D56A3D">
        <w:rPr>
          <w:lang w:val="en-US"/>
        </w:rPr>
        <w:t>end</w:t>
      </w:r>
      <w:proofErr w:type="gramEnd"/>
    </w:p>
    <w:p w:rsidR="00D56A3D" w:rsidRPr="000F2CC7" w:rsidRDefault="00D56A3D" w:rsidP="00D56A3D">
      <w:pPr>
        <w:spacing w:after="0"/>
        <w:ind w:left="-1276"/>
      </w:pPr>
      <w:proofErr w:type="spellStart"/>
      <w:proofErr w:type="gramStart"/>
      <w:r w:rsidRPr="00D56A3D">
        <w:rPr>
          <w:lang w:val="en-US"/>
        </w:rPr>
        <w:t>endcase</w:t>
      </w:r>
      <w:proofErr w:type="spellEnd"/>
      <w:proofErr w:type="gramEnd"/>
      <w:r w:rsidRPr="000F2CC7">
        <w:t>;</w:t>
      </w:r>
    </w:p>
    <w:p w:rsidR="00D56A3D" w:rsidRPr="000F2CC7" w:rsidRDefault="00D56A3D" w:rsidP="00D56A3D">
      <w:pPr>
        <w:spacing w:after="0"/>
        <w:ind w:left="-1276"/>
      </w:pPr>
      <w:proofErr w:type="gramStart"/>
      <w:r w:rsidRPr="00D56A3D">
        <w:rPr>
          <w:lang w:val="en-US"/>
        </w:rPr>
        <w:t>end</w:t>
      </w:r>
      <w:proofErr w:type="gramEnd"/>
    </w:p>
    <w:p w:rsidR="005D04F1" w:rsidRPr="000F2CC7" w:rsidRDefault="00D56A3D" w:rsidP="00D56A3D">
      <w:pPr>
        <w:spacing w:after="0"/>
        <w:ind w:left="-1276"/>
        <w:rPr>
          <w:rFonts w:ascii="Arial" w:eastAsia="TimesNewRomanPSMT" w:hAnsi="Arial" w:cs="Arial"/>
        </w:rPr>
      </w:pPr>
      <w:proofErr w:type="spellStart"/>
      <w:proofErr w:type="gramStart"/>
      <w:r w:rsidRPr="00D56A3D">
        <w:rPr>
          <w:lang w:val="en-US"/>
        </w:rPr>
        <w:t>endmodule</w:t>
      </w:r>
      <w:proofErr w:type="spellEnd"/>
      <w:proofErr w:type="gramEnd"/>
    </w:p>
    <w:p w:rsidR="00CF363F" w:rsidRPr="000F2CC7" w:rsidRDefault="00CF363F" w:rsidP="002E4BAB">
      <w:pPr>
        <w:spacing w:after="0"/>
        <w:ind w:left="-1134"/>
        <w:jc w:val="both"/>
        <w:rPr>
          <w:i/>
        </w:rPr>
      </w:pPr>
    </w:p>
    <w:p w:rsidR="00D56A3D" w:rsidRDefault="00D56A3D" w:rsidP="00D56A3D">
      <w:pPr>
        <w:ind w:left="-1276"/>
      </w:pPr>
      <w:r w:rsidRPr="00DC4A82">
        <w:rPr>
          <w:b/>
          <w:u w:val="single"/>
        </w:rPr>
        <w:t>Вывод:</w:t>
      </w:r>
      <w:r>
        <w:rPr>
          <w:b/>
          <w:u w:val="single"/>
        </w:rPr>
        <w:t xml:space="preserve"> </w:t>
      </w:r>
      <w:r>
        <w:t xml:space="preserve">результат тестирования схемы ОА в САПР </w:t>
      </w:r>
      <w:proofErr w:type="spellStart"/>
      <w:r>
        <w:rPr>
          <w:lang w:val="en-US"/>
        </w:rPr>
        <w:t>Quartus</w:t>
      </w:r>
      <w:proofErr w:type="spellEnd"/>
      <w:r w:rsidRPr="006B2BB4">
        <w:t xml:space="preserve"> </w:t>
      </w:r>
      <w:r>
        <w:t xml:space="preserve">показал, что разработанный ОА работает правильно. </w:t>
      </w:r>
    </w:p>
    <w:p w:rsidR="000F2CC7" w:rsidRDefault="000F2CC7" w:rsidP="002E4BAB">
      <w:pPr>
        <w:spacing w:after="0"/>
        <w:ind w:left="-1134"/>
        <w:jc w:val="both"/>
      </w:pPr>
    </w:p>
    <w:p w:rsidR="000F2CC7" w:rsidRDefault="000F2CC7">
      <w:r>
        <w:br w:type="page"/>
      </w:r>
    </w:p>
    <w:p w:rsidR="000F2CC7" w:rsidRDefault="000F2CC7" w:rsidP="002E4BAB">
      <w:pPr>
        <w:spacing w:after="0"/>
        <w:ind w:left="-1134"/>
        <w:jc w:val="both"/>
      </w:pPr>
      <w:r>
        <w:object w:dxaOrig="6136" w:dyaOrig="16257">
          <v:shape id="_x0000_i1026" type="#_x0000_t75" style="width:4in;height:762.2pt" o:ole="">
            <v:imagedata r:id="rId7" o:title=""/>
          </v:shape>
          <o:OLEObject Type="Embed" ProgID="Visio.Drawing.11" ShapeID="_x0000_i1026" DrawAspect="Content" ObjectID="_1394212972" r:id="rId8"/>
        </w:object>
      </w:r>
    </w:p>
    <w:p w:rsidR="002E4BAB" w:rsidRPr="00D56A3D" w:rsidRDefault="000F2CC7" w:rsidP="000F2CC7">
      <w:r>
        <w:object w:dxaOrig="9046" w:dyaOrig="15487">
          <v:shape id="_x0000_i1027" type="#_x0000_t75" style="width:446.9pt;height:764.7pt" o:ole="">
            <v:imagedata r:id="rId9" o:title=""/>
          </v:shape>
          <o:OLEObject Type="Embed" ProgID="Visio.Drawing.11" ShapeID="_x0000_i1027" DrawAspect="Content" ObjectID="_1394212973" r:id="rId10"/>
        </w:object>
      </w:r>
    </w:p>
    <w:sectPr w:rsidR="002E4BAB" w:rsidRPr="00D56A3D" w:rsidSect="006C1ADC">
      <w:pgSz w:w="11906" w:h="16838"/>
      <w:pgMar w:top="426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3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6C1ADC"/>
    <w:rsid w:val="000F2CC7"/>
    <w:rsid w:val="00113747"/>
    <w:rsid w:val="00165065"/>
    <w:rsid w:val="001E6A38"/>
    <w:rsid w:val="0023533A"/>
    <w:rsid w:val="002E4BAB"/>
    <w:rsid w:val="00344E7F"/>
    <w:rsid w:val="003740EE"/>
    <w:rsid w:val="005D04F1"/>
    <w:rsid w:val="006C1ADC"/>
    <w:rsid w:val="00755923"/>
    <w:rsid w:val="0083612E"/>
    <w:rsid w:val="009346C1"/>
    <w:rsid w:val="00A90A62"/>
    <w:rsid w:val="00CF363F"/>
    <w:rsid w:val="00D1433F"/>
    <w:rsid w:val="00D56A3D"/>
    <w:rsid w:val="00DF49CD"/>
    <w:rsid w:val="00F21F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374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346C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E4B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4BA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919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oleObject" Target="embeddings/oleObject3.bin"/><Relationship Id="rId4" Type="http://schemas.openxmlformats.org/officeDocument/2006/relationships/image" Target="media/image1.wmf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1</Pages>
  <Words>893</Words>
  <Characters>5093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6</cp:revision>
  <dcterms:created xsi:type="dcterms:W3CDTF">2012-03-20T13:49:00Z</dcterms:created>
  <dcterms:modified xsi:type="dcterms:W3CDTF">2012-03-25T16:36:00Z</dcterms:modified>
</cp:coreProperties>
</file>